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media/image19.jpg" ContentType="image/png"/>
  <Override PartName="/ppt/media/image21.jpg" ContentType="image/png"/>
  <Override PartName="/ppt/media/image23.JPG" ContentType="image/png"/>
  <Override PartName="/ppt/media/image24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5" r:id="rId2"/>
  </p:sldMasterIdLst>
  <p:sldIdLst>
    <p:sldId id="256" r:id="rId3"/>
    <p:sldId id="259" r:id="rId4"/>
    <p:sldId id="260" r:id="rId5"/>
    <p:sldId id="265" r:id="rId6"/>
    <p:sldId id="271" r:id="rId7"/>
    <p:sldId id="289" r:id="rId8"/>
    <p:sldId id="290" r:id="rId9"/>
    <p:sldId id="261" r:id="rId10"/>
    <p:sldId id="270" r:id="rId11"/>
    <p:sldId id="262" r:id="rId12"/>
    <p:sldId id="268" r:id="rId13"/>
    <p:sldId id="267" r:id="rId14"/>
    <p:sldId id="269" r:id="rId15"/>
    <p:sldId id="263" r:id="rId16"/>
    <p:sldId id="272" r:id="rId17"/>
    <p:sldId id="275" r:id="rId18"/>
    <p:sldId id="274" r:id="rId19"/>
    <p:sldId id="280" r:id="rId20"/>
    <p:sldId id="273" r:id="rId21"/>
    <p:sldId id="264" r:id="rId22"/>
    <p:sldId id="281" r:id="rId23"/>
    <p:sldId id="282" r:id="rId24"/>
    <p:sldId id="286" r:id="rId25"/>
    <p:sldId id="283" r:id="rId26"/>
    <p:sldId id="285" r:id="rId27"/>
    <p:sldId id="287" r:id="rId28"/>
    <p:sldId id="288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3C57"/>
    <a:srgbClr val="B85171"/>
    <a:srgbClr val="C65072"/>
    <a:srgbClr val="BE6A8A"/>
    <a:srgbClr val="C54F71"/>
    <a:srgbClr val="7D4178"/>
    <a:srgbClr val="AB4A70"/>
    <a:srgbClr val="536275"/>
    <a:srgbClr val="C81920"/>
    <a:srgbClr val="8C9BA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621" autoAdjust="0"/>
    <p:restoredTop sz="93230" autoAdjust="0"/>
  </p:normalViewPr>
  <p:slideViewPr>
    <p:cSldViewPr snapToGrid="0">
      <p:cViewPr varScale="1">
        <p:scale>
          <a:sx n="70" d="100"/>
          <a:sy n="70" d="100"/>
        </p:scale>
        <p:origin x="1038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rgbClr val="E4E9EF"/>
            </a:gs>
            <a:gs pos="78000">
              <a:srgbClr val="8C9BAE"/>
            </a:gs>
            <a:gs pos="100000">
              <a:srgbClr val="7B8BA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28262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bg>
      <p:bgPr>
        <a:gradFill>
          <a:gsLst>
            <a:gs pos="0">
              <a:srgbClr val="E4E9EF"/>
            </a:gs>
            <a:gs pos="78000">
              <a:srgbClr val="8C9BAE"/>
            </a:gs>
            <a:gs pos="100000">
              <a:srgbClr val="7B8BA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 rot="2734300">
            <a:off x="-521330" y="714579"/>
            <a:ext cx="13432082" cy="5235322"/>
          </a:xfrm>
          <a:custGeom>
            <a:avLst/>
            <a:gdLst>
              <a:gd name="connsiteX0" fmla="*/ 0 w 13432082"/>
              <a:gd name="connsiteY0" fmla="*/ 4708845 h 5235322"/>
              <a:gd name="connsiteX1" fmla="*/ 4615806 w 13432082"/>
              <a:gd name="connsiteY1" fmla="*/ 0 h 5235322"/>
              <a:gd name="connsiteX2" fmla="*/ 12612970 w 13432082"/>
              <a:gd name="connsiteY2" fmla="*/ 0 h 5235322"/>
              <a:gd name="connsiteX3" fmla="*/ 13432082 w 13432082"/>
              <a:gd name="connsiteY3" fmla="*/ 802927 h 5235322"/>
              <a:gd name="connsiteX4" fmla="*/ 9087265 w 13432082"/>
              <a:gd name="connsiteY4" fmla="*/ 5235322 h 5235322"/>
              <a:gd name="connsiteX5" fmla="*/ 537088 w 13432082"/>
              <a:gd name="connsiteY5" fmla="*/ 5235321 h 52353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32082" h="5235322">
                <a:moveTo>
                  <a:pt x="0" y="4708845"/>
                </a:moveTo>
                <a:lnTo>
                  <a:pt x="4615806" y="0"/>
                </a:lnTo>
                <a:lnTo>
                  <a:pt x="12612970" y="0"/>
                </a:lnTo>
                <a:lnTo>
                  <a:pt x="13432082" y="802927"/>
                </a:lnTo>
                <a:lnTo>
                  <a:pt x="9087265" y="5235322"/>
                </a:lnTo>
                <a:lnTo>
                  <a:pt x="537088" y="5235321"/>
                </a:lnTo>
                <a:close/>
              </a:path>
            </a:pathLst>
          </a:custGeom>
          <a:gradFill flip="none" rotWithShape="1">
            <a:gsLst>
              <a:gs pos="0">
                <a:srgbClr val="7D4178">
                  <a:alpha val="77000"/>
                </a:srgbClr>
              </a:gs>
              <a:gs pos="45000">
                <a:srgbClr val="AB4A70">
                  <a:alpha val="68000"/>
                </a:srgbClr>
              </a:gs>
              <a:gs pos="100000">
                <a:srgbClr val="C54F71">
                  <a:alpha val="68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0311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gradFill>
          <a:gsLst>
            <a:gs pos="0">
              <a:srgbClr val="E4E9EF"/>
            </a:gs>
            <a:gs pos="78000">
              <a:srgbClr val="8C9BAE"/>
            </a:gs>
            <a:gs pos="100000">
              <a:srgbClr val="7B8BA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 userDrawn="1"/>
        </p:nvSpPr>
        <p:spPr>
          <a:xfrm>
            <a:off x="0" y="2019300"/>
            <a:ext cx="12192000" cy="2194846"/>
          </a:xfrm>
          <a:prstGeom prst="rect">
            <a:avLst/>
          </a:prstGeom>
          <a:gradFill flip="none" rotWithShape="1">
            <a:gsLst>
              <a:gs pos="0">
                <a:srgbClr val="7D4178">
                  <a:alpha val="77000"/>
                </a:srgbClr>
              </a:gs>
              <a:gs pos="45000">
                <a:srgbClr val="AB4A70">
                  <a:alpha val="68000"/>
                </a:srgbClr>
              </a:gs>
              <a:gs pos="100000">
                <a:srgbClr val="C54F71">
                  <a:alpha val="68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 userDrawn="1"/>
        </p:nvGrpSpPr>
        <p:grpSpPr>
          <a:xfrm>
            <a:off x="196424" y="4342728"/>
            <a:ext cx="5525366" cy="212379"/>
            <a:chOff x="196424" y="4342728"/>
            <a:chExt cx="5525366" cy="212379"/>
          </a:xfrm>
        </p:grpSpPr>
        <p:sp>
          <p:nvSpPr>
            <p:cNvPr id="24" name="矩形 23"/>
            <p:cNvSpPr/>
            <p:nvPr/>
          </p:nvSpPr>
          <p:spPr>
            <a:xfrm>
              <a:off x="196424" y="4342728"/>
              <a:ext cx="212379" cy="212379"/>
            </a:xfrm>
            <a:prstGeom prst="rect">
              <a:avLst/>
            </a:prstGeom>
            <a:ln w="12700" cap="rnd">
              <a:solidFill>
                <a:srgbClr val="AB4A70">
                  <a:alpha val="32000"/>
                </a:srgbClr>
              </a:solidFill>
              <a:round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箭头连接符 24"/>
            <p:cNvCxnSpPr/>
            <p:nvPr/>
          </p:nvCxnSpPr>
          <p:spPr>
            <a:xfrm>
              <a:off x="314278" y="4449963"/>
              <a:ext cx="5407512" cy="0"/>
            </a:xfrm>
            <a:prstGeom prst="straightConnector1">
              <a:avLst/>
            </a:prstGeom>
            <a:ln w="12700" cap="rnd">
              <a:solidFill>
                <a:srgbClr val="AB4A70">
                  <a:alpha val="32000"/>
                </a:srgbClr>
              </a:solidFill>
              <a:round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 userDrawn="1"/>
        </p:nvGrpSpPr>
        <p:grpSpPr>
          <a:xfrm rot="10800000">
            <a:off x="8420100" y="1745118"/>
            <a:ext cx="3687918" cy="212379"/>
            <a:chOff x="196424" y="4342728"/>
            <a:chExt cx="3687918" cy="212379"/>
          </a:xfrm>
        </p:grpSpPr>
        <p:sp>
          <p:nvSpPr>
            <p:cNvPr id="27" name="矩形 26"/>
            <p:cNvSpPr/>
            <p:nvPr/>
          </p:nvSpPr>
          <p:spPr>
            <a:xfrm>
              <a:off x="196424" y="4342728"/>
              <a:ext cx="212379" cy="212379"/>
            </a:xfrm>
            <a:prstGeom prst="rect">
              <a:avLst/>
            </a:prstGeom>
            <a:ln w="12700" cap="rnd">
              <a:solidFill>
                <a:srgbClr val="AB4A70">
                  <a:alpha val="32000"/>
                </a:srgbClr>
              </a:solidFill>
              <a:round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H="1">
              <a:off x="314278" y="4440910"/>
              <a:ext cx="3570064" cy="0"/>
            </a:xfrm>
            <a:prstGeom prst="straightConnector1">
              <a:avLst/>
            </a:prstGeom>
            <a:ln w="12700" cap="rnd">
              <a:solidFill>
                <a:srgbClr val="AB4A70">
                  <a:alpha val="32000"/>
                </a:srgbClr>
              </a:solidFill>
              <a:round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329043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bg>
      <p:bgPr>
        <a:gradFill>
          <a:gsLst>
            <a:gs pos="0">
              <a:srgbClr val="E4E9EF"/>
            </a:gs>
            <a:gs pos="78000">
              <a:srgbClr val="8C9BAE"/>
            </a:gs>
            <a:gs pos="100000">
              <a:srgbClr val="7B8BA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486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rgbClr val="943C5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7691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774018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bg>
      <p:bgPr>
        <a:solidFill>
          <a:srgbClr val="F6DA9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04791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bg>
      <p:bgPr>
        <a:solidFill>
          <a:srgbClr val="4FB8A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49478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289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jp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3224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  <p:sldLayoutId id="2147483654" r:id="rId4"/>
    <p:sldLayoutId id="2147483650" r:id="rId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0938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</p:sldLayoutIdLst>
  <p:txStyles>
    <p:titleStyle>
      <a:lvl1pPr algn="ctr" defTabSz="609585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609585" rtl="0" eaLnBrk="1" latinLnBrk="0" hangingPunct="1">
        <a:spcBef>
          <a:spcPct val="20000"/>
        </a:spcBef>
        <a:buFont typeface="Arial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609585" rtl="0" eaLnBrk="1" latinLnBrk="0" hangingPunct="1">
        <a:spcBef>
          <a:spcPct val="20000"/>
        </a:spcBef>
        <a:buFont typeface="Arial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609585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609585" rtl="0" eaLnBrk="1" latinLnBrk="0" hangingPunct="1">
        <a:spcBef>
          <a:spcPct val="20000"/>
        </a:spcBef>
        <a:buFont typeface="Arial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609585" rtl="0" eaLnBrk="1" latinLnBrk="0" hangingPunct="1">
        <a:spcBef>
          <a:spcPct val="20000"/>
        </a:spcBef>
        <a:buFont typeface="Arial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04495" y="0"/>
            <a:ext cx="1224280" cy="1371600"/>
          </a:xfrm>
          <a:prstGeom prst="rect">
            <a:avLst/>
          </a:prstGeom>
          <a:gradFill flip="none" rotWithShape="1">
            <a:gsLst>
              <a:gs pos="0">
                <a:srgbClr val="7D4178"/>
              </a:gs>
              <a:gs pos="19000">
                <a:srgbClr val="AB4A70"/>
              </a:gs>
              <a:gs pos="100000">
                <a:srgbClr val="C54F7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3651151" y="5660543"/>
            <a:ext cx="49039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latin typeface="+mj-ea"/>
                <a:ea typeface="+mj-ea"/>
              </a:rPr>
              <a:t>学生：李博、王炜、陆福红、李浩、庞海霞、杨融融</a:t>
            </a:r>
            <a:endParaRPr lang="zh-CN" altLang="en-US" sz="1600" dirty="0">
              <a:latin typeface="+mj-ea"/>
              <a:ea typeface="+mj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190031" y="5974983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latin typeface="+mj-ea"/>
                <a:ea typeface="+mj-ea"/>
              </a:rPr>
              <a:t>指导老师：黄晓峰</a:t>
            </a:r>
            <a:endParaRPr lang="zh-CN" altLang="en-US" sz="1600" dirty="0">
              <a:latin typeface="+mj-ea"/>
              <a:ea typeface="+mj-ea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21" y="124531"/>
            <a:ext cx="773028" cy="77302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622533" y="913432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+mj-ea"/>
                <a:ea typeface="+mj-ea"/>
              </a:rPr>
              <a:t>小木屋</a:t>
            </a:r>
            <a:endParaRPr lang="zh-CN" altLang="en-US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949936" y="172491"/>
            <a:ext cx="2089300" cy="338554"/>
            <a:chOff x="9959825" y="309146"/>
            <a:chExt cx="2089300" cy="338554"/>
          </a:xfrm>
        </p:grpSpPr>
        <p:sp>
          <p:nvSpPr>
            <p:cNvPr id="24" name="文本框 23"/>
            <p:cNvSpPr txBox="1"/>
            <p:nvPr/>
          </p:nvSpPr>
          <p:spPr>
            <a:xfrm>
              <a:off x="10887633" y="309146"/>
              <a:ext cx="116149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+mj-ea"/>
                  <a:ea typeface="+mj-ea"/>
                </a:rPr>
                <a:t>第 七 组</a:t>
              </a:r>
              <a:endParaRPr lang="zh-CN" altLang="en-US" sz="16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959825" y="309146"/>
              <a:ext cx="10054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zh-CN" altLang="en-US" sz="1600" dirty="0" smtClean="0">
                  <a:solidFill>
                    <a:srgbClr val="5362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电气学院</a:t>
              </a:r>
              <a:endParaRPr lang="zh-CN" altLang="en-US" dirty="0">
                <a:solidFill>
                  <a:srgbClr val="536275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9959825" y="309146"/>
              <a:ext cx="2022624" cy="338554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92041" y="1108758"/>
            <a:ext cx="9622121" cy="4022388"/>
            <a:chOff x="1292041" y="1108758"/>
            <a:chExt cx="9622121" cy="4022388"/>
          </a:xfrm>
        </p:grpSpPr>
        <p:sp>
          <p:nvSpPr>
            <p:cNvPr id="10" name="任意多边形 9"/>
            <p:cNvSpPr/>
            <p:nvPr/>
          </p:nvSpPr>
          <p:spPr>
            <a:xfrm rot="2700000" flipH="1">
              <a:off x="4434162" y="1118361"/>
              <a:ext cx="3337881" cy="3318675"/>
            </a:xfrm>
            <a:custGeom>
              <a:avLst/>
              <a:gdLst>
                <a:gd name="connsiteX0" fmla="*/ 3530600 w 3530600"/>
                <a:gd name="connsiteY0" fmla="*/ 1765300 h 3530600"/>
                <a:gd name="connsiteX1" fmla="*/ 3530600 w 3530600"/>
                <a:gd name="connsiteY1" fmla="*/ 0 h 3530600"/>
                <a:gd name="connsiteX2" fmla="*/ 1765300 w 3530600"/>
                <a:gd name="connsiteY2" fmla="*/ 0 h 3530600"/>
                <a:gd name="connsiteX3" fmla="*/ 0 w 3530600"/>
                <a:gd name="connsiteY3" fmla="*/ 1765300 h 3530600"/>
                <a:gd name="connsiteX4" fmla="*/ 0 w 3530600"/>
                <a:gd name="connsiteY4" fmla="*/ 3530600 h 3530600"/>
                <a:gd name="connsiteX5" fmla="*/ 1765300 w 3530600"/>
                <a:gd name="connsiteY5" fmla="*/ 3530600 h 3530600"/>
                <a:gd name="connsiteX0" fmla="*/ 3530600 w 3530600"/>
                <a:gd name="connsiteY0" fmla="*/ 1966884 h 3732184"/>
                <a:gd name="connsiteX1" fmla="*/ 3530600 w 3530600"/>
                <a:gd name="connsiteY1" fmla="*/ 201584 h 3732184"/>
                <a:gd name="connsiteX2" fmla="*/ 1563717 w 3530600"/>
                <a:gd name="connsiteY2" fmla="*/ 0 h 3732184"/>
                <a:gd name="connsiteX3" fmla="*/ 0 w 3530600"/>
                <a:gd name="connsiteY3" fmla="*/ 1966884 h 3732184"/>
                <a:gd name="connsiteX4" fmla="*/ 0 w 3530600"/>
                <a:gd name="connsiteY4" fmla="*/ 3732184 h 3732184"/>
                <a:gd name="connsiteX5" fmla="*/ 1765300 w 3530600"/>
                <a:gd name="connsiteY5" fmla="*/ 3732184 h 3732184"/>
                <a:gd name="connsiteX6" fmla="*/ 3530600 w 3530600"/>
                <a:gd name="connsiteY6" fmla="*/ 1966884 h 3732184"/>
                <a:gd name="connsiteX0" fmla="*/ 3753783 w 3753783"/>
                <a:gd name="connsiteY0" fmla="*/ 2204465 h 3732184"/>
                <a:gd name="connsiteX1" fmla="*/ 3530600 w 3753783"/>
                <a:gd name="connsiteY1" fmla="*/ 201584 h 3732184"/>
                <a:gd name="connsiteX2" fmla="*/ 1563717 w 3753783"/>
                <a:gd name="connsiteY2" fmla="*/ 0 h 3732184"/>
                <a:gd name="connsiteX3" fmla="*/ 0 w 3753783"/>
                <a:gd name="connsiteY3" fmla="*/ 1966884 h 3732184"/>
                <a:gd name="connsiteX4" fmla="*/ 0 w 3753783"/>
                <a:gd name="connsiteY4" fmla="*/ 3732184 h 3732184"/>
                <a:gd name="connsiteX5" fmla="*/ 1765300 w 3753783"/>
                <a:gd name="connsiteY5" fmla="*/ 3732184 h 3732184"/>
                <a:gd name="connsiteX6" fmla="*/ 3753783 w 3753783"/>
                <a:gd name="connsiteY6" fmla="*/ 2204465 h 37321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753783" h="3732184">
                  <a:moveTo>
                    <a:pt x="3753783" y="2204465"/>
                  </a:moveTo>
                  <a:lnTo>
                    <a:pt x="3530600" y="201584"/>
                  </a:lnTo>
                  <a:lnTo>
                    <a:pt x="1563717" y="0"/>
                  </a:lnTo>
                  <a:lnTo>
                    <a:pt x="0" y="1966884"/>
                  </a:lnTo>
                  <a:lnTo>
                    <a:pt x="0" y="3732184"/>
                  </a:lnTo>
                  <a:lnTo>
                    <a:pt x="1765300" y="3732184"/>
                  </a:lnTo>
                  <a:lnTo>
                    <a:pt x="3753783" y="2204465"/>
                  </a:lnTo>
                  <a:close/>
                </a:path>
              </a:pathLst>
            </a:custGeom>
            <a:noFill/>
            <a:ln>
              <a:solidFill>
                <a:srgbClr val="7D41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906245" y="3271838"/>
              <a:ext cx="2393714" cy="461962"/>
            </a:xfrm>
            <a:custGeom>
              <a:avLst/>
              <a:gdLst>
                <a:gd name="connsiteX0" fmla="*/ 0 w 2267508"/>
                <a:gd name="connsiteY0" fmla="*/ 0 h 457200"/>
                <a:gd name="connsiteX1" fmla="*/ 2267508 w 2267508"/>
                <a:gd name="connsiteY1" fmla="*/ 0 h 457200"/>
                <a:gd name="connsiteX2" fmla="*/ 2267508 w 2267508"/>
                <a:gd name="connsiteY2" fmla="*/ 457200 h 457200"/>
                <a:gd name="connsiteX3" fmla="*/ 0 w 2267508"/>
                <a:gd name="connsiteY3" fmla="*/ 457200 h 457200"/>
                <a:gd name="connsiteX4" fmla="*/ 0 w 2267508"/>
                <a:gd name="connsiteY4" fmla="*/ 0 h 457200"/>
                <a:gd name="connsiteX0" fmla="*/ 0 w 2331802"/>
                <a:gd name="connsiteY0" fmla="*/ 0 h 461962"/>
                <a:gd name="connsiteX1" fmla="*/ 2331802 w 2331802"/>
                <a:gd name="connsiteY1" fmla="*/ 4762 h 461962"/>
                <a:gd name="connsiteX2" fmla="*/ 2331802 w 2331802"/>
                <a:gd name="connsiteY2" fmla="*/ 461962 h 461962"/>
                <a:gd name="connsiteX3" fmla="*/ 64294 w 2331802"/>
                <a:gd name="connsiteY3" fmla="*/ 461962 h 461962"/>
                <a:gd name="connsiteX4" fmla="*/ 0 w 2331802"/>
                <a:gd name="connsiteY4" fmla="*/ 0 h 461962"/>
                <a:gd name="connsiteX0" fmla="*/ 0 w 2331802"/>
                <a:gd name="connsiteY0" fmla="*/ 0 h 461962"/>
                <a:gd name="connsiteX1" fmla="*/ 2331802 w 2331802"/>
                <a:gd name="connsiteY1" fmla="*/ 4762 h 461962"/>
                <a:gd name="connsiteX2" fmla="*/ 2331802 w 2331802"/>
                <a:gd name="connsiteY2" fmla="*/ 461962 h 461962"/>
                <a:gd name="connsiteX3" fmla="*/ 59531 w 2331802"/>
                <a:gd name="connsiteY3" fmla="*/ 461962 h 461962"/>
                <a:gd name="connsiteX4" fmla="*/ 0 w 2331802"/>
                <a:gd name="connsiteY4" fmla="*/ 0 h 461962"/>
                <a:gd name="connsiteX0" fmla="*/ 0 w 2393714"/>
                <a:gd name="connsiteY0" fmla="*/ 0 h 461962"/>
                <a:gd name="connsiteX1" fmla="*/ 2393714 w 2393714"/>
                <a:gd name="connsiteY1" fmla="*/ 4762 h 461962"/>
                <a:gd name="connsiteX2" fmla="*/ 2331802 w 2393714"/>
                <a:gd name="connsiteY2" fmla="*/ 461962 h 461962"/>
                <a:gd name="connsiteX3" fmla="*/ 59531 w 2393714"/>
                <a:gd name="connsiteY3" fmla="*/ 461962 h 461962"/>
                <a:gd name="connsiteX4" fmla="*/ 0 w 2393714"/>
                <a:gd name="connsiteY4" fmla="*/ 0 h 461962"/>
                <a:gd name="connsiteX0" fmla="*/ 0 w 2393714"/>
                <a:gd name="connsiteY0" fmla="*/ 0 h 461962"/>
                <a:gd name="connsiteX1" fmla="*/ 2393714 w 2393714"/>
                <a:gd name="connsiteY1" fmla="*/ 4762 h 461962"/>
                <a:gd name="connsiteX2" fmla="*/ 2341327 w 2393714"/>
                <a:gd name="connsiteY2" fmla="*/ 461962 h 461962"/>
                <a:gd name="connsiteX3" fmla="*/ 59531 w 2393714"/>
                <a:gd name="connsiteY3" fmla="*/ 461962 h 461962"/>
                <a:gd name="connsiteX4" fmla="*/ 0 w 2393714"/>
                <a:gd name="connsiteY4" fmla="*/ 0 h 4619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93714" h="461962">
                  <a:moveTo>
                    <a:pt x="0" y="0"/>
                  </a:moveTo>
                  <a:lnTo>
                    <a:pt x="2393714" y="4762"/>
                  </a:lnTo>
                  <a:lnTo>
                    <a:pt x="2341327" y="461962"/>
                  </a:lnTo>
                  <a:lnTo>
                    <a:pt x="59531" y="4619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41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5087440" y="3266801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/>
                  </a:solidFill>
                  <a:latin typeface="+mj-ea"/>
                  <a:ea typeface="+mj-ea"/>
                </a:rPr>
                <a:t>毕业作品展示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 useBgFill="1">
          <p:nvSpPr>
            <p:cNvPr id="5" name="文本框 4"/>
            <p:cNvSpPr txBox="1"/>
            <p:nvPr/>
          </p:nvSpPr>
          <p:spPr>
            <a:xfrm>
              <a:off x="1292041" y="2000643"/>
              <a:ext cx="9622121" cy="707886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000" b="1" dirty="0" smtClean="0">
                  <a:latin typeface="+mj-ea"/>
                  <a:ea typeface="+mj-ea"/>
                </a:rPr>
                <a:t>基于</a:t>
              </a:r>
              <a:r>
                <a:rPr lang="en-US" altLang="zh-CN" sz="4000" b="1" dirty="0" smtClean="0">
                  <a:latin typeface="+mj-ea"/>
                  <a:ea typeface="+mj-ea"/>
                </a:rPr>
                <a:t>Web</a:t>
              </a:r>
              <a:r>
                <a:rPr lang="zh-CN" altLang="en-US" sz="4000" b="1" dirty="0" smtClean="0">
                  <a:latin typeface="+mj-ea"/>
                  <a:ea typeface="+mj-ea"/>
                </a:rPr>
                <a:t>服务与</a:t>
              </a:r>
              <a:r>
                <a:rPr lang="en-US" altLang="zh-CN" sz="4000" b="1" dirty="0" smtClean="0">
                  <a:latin typeface="+mj-ea"/>
                  <a:ea typeface="+mj-ea"/>
                </a:rPr>
                <a:t>Android</a:t>
              </a:r>
              <a:r>
                <a:rPr lang="zh-CN" altLang="en-US" sz="4000" b="1" dirty="0" smtClean="0">
                  <a:latin typeface="+mj-ea"/>
                  <a:ea typeface="+mj-ea"/>
                </a:rPr>
                <a:t>的智能家居系统</a:t>
              </a:r>
              <a:endParaRPr lang="zh-CN" altLang="en-US" sz="4000" b="1" dirty="0">
                <a:latin typeface="+mj-ea"/>
                <a:ea typeface="+mj-ea"/>
              </a:endParaRPr>
            </a:p>
          </p:txBody>
        </p:sp>
        <p:sp useBgFill="1">
          <p:nvSpPr>
            <p:cNvPr id="13" name="文本框 12"/>
            <p:cNvSpPr txBox="1"/>
            <p:nvPr/>
          </p:nvSpPr>
          <p:spPr>
            <a:xfrm>
              <a:off x="2933998" y="2697212"/>
              <a:ext cx="6338210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Smart home system based on Web service and Android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cxnSp>
          <p:nvCxnSpPr>
            <p:cNvPr id="15" name="直接连接符 14"/>
            <p:cNvCxnSpPr>
              <a:stCxn id="10" idx="4"/>
            </p:cNvCxnSpPr>
            <p:nvPr/>
          </p:nvCxnSpPr>
          <p:spPr>
            <a:xfrm flipH="1" flipV="1">
              <a:off x="6103102" y="4284922"/>
              <a:ext cx="6791" cy="846224"/>
            </a:xfrm>
            <a:prstGeom prst="line">
              <a:avLst/>
            </a:prstGeom>
            <a:ln w="12700" cap="rnd">
              <a:solidFill>
                <a:srgbClr val="7D4178"/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椭圆 43"/>
            <p:cNvSpPr/>
            <p:nvPr/>
          </p:nvSpPr>
          <p:spPr>
            <a:xfrm>
              <a:off x="6065116" y="4266331"/>
              <a:ext cx="75971" cy="75971"/>
            </a:xfrm>
            <a:prstGeom prst="ellipse">
              <a:avLst/>
            </a:prstGeom>
            <a:solidFill>
              <a:srgbClr val="7D41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Freeform 11"/>
            <p:cNvSpPr>
              <a:spLocks noEditPoints="1"/>
            </p:cNvSpPr>
            <p:nvPr/>
          </p:nvSpPr>
          <p:spPr bwMode="auto">
            <a:xfrm>
              <a:off x="5633526" y="1192181"/>
              <a:ext cx="952734" cy="545478"/>
            </a:xfrm>
            <a:custGeom>
              <a:avLst/>
              <a:gdLst>
                <a:gd name="T0" fmla="*/ 2804 w 3043"/>
                <a:gd name="T1" fmla="*/ 712 h 1741"/>
                <a:gd name="T2" fmla="*/ 2804 w 3043"/>
                <a:gd name="T3" fmla="*/ 1190 h 1741"/>
                <a:gd name="T4" fmla="*/ 2903 w 3043"/>
                <a:gd name="T5" fmla="*/ 1291 h 1741"/>
                <a:gd name="T6" fmla="*/ 2696 w 3043"/>
                <a:gd name="T7" fmla="*/ 1509 h 1741"/>
                <a:gd name="T8" fmla="*/ 2485 w 3043"/>
                <a:gd name="T9" fmla="*/ 1297 h 1741"/>
                <a:gd name="T10" fmla="*/ 2629 w 3043"/>
                <a:gd name="T11" fmla="*/ 1165 h 1741"/>
                <a:gd name="T12" fmla="*/ 2629 w 3043"/>
                <a:gd name="T13" fmla="*/ 787 h 1741"/>
                <a:gd name="T14" fmla="*/ 1686 w 3043"/>
                <a:gd name="T15" fmla="*/ 1183 h 1741"/>
                <a:gd name="T16" fmla="*/ 1318 w 3043"/>
                <a:gd name="T17" fmla="*/ 1193 h 1741"/>
                <a:gd name="T18" fmla="*/ 226 w 3043"/>
                <a:gd name="T19" fmla="*/ 752 h 1741"/>
                <a:gd name="T20" fmla="*/ 229 w 3043"/>
                <a:gd name="T21" fmla="*/ 498 h 1741"/>
                <a:gd name="T22" fmla="*/ 1286 w 3043"/>
                <a:gd name="T23" fmla="*/ 98 h 1741"/>
                <a:gd name="T24" fmla="*/ 1666 w 3043"/>
                <a:gd name="T25" fmla="*/ 73 h 1741"/>
                <a:gd name="T26" fmla="*/ 2791 w 3043"/>
                <a:gd name="T27" fmla="*/ 520 h 1741"/>
                <a:gd name="T28" fmla="*/ 2804 w 3043"/>
                <a:gd name="T29" fmla="*/ 712 h 1741"/>
                <a:gd name="T30" fmla="*/ 2804 w 3043"/>
                <a:gd name="T31" fmla="*/ 712 h 1741"/>
                <a:gd name="T32" fmla="*/ 2804 w 3043"/>
                <a:gd name="T33" fmla="*/ 712 h 1741"/>
                <a:gd name="T34" fmla="*/ 1716 w 3043"/>
                <a:gd name="T35" fmla="*/ 1372 h 1741"/>
                <a:gd name="T36" fmla="*/ 2280 w 3043"/>
                <a:gd name="T37" fmla="*/ 1114 h 1741"/>
                <a:gd name="T38" fmla="*/ 2280 w 3043"/>
                <a:gd name="T39" fmla="*/ 1440 h 1741"/>
                <a:gd name="T40" fmla="*/ 1505 w 3043"/>
                <a:gd name="T41" fmla="*/ 1741 h 1741"/>
                <a:gd name="T42" fmla="*/ 685 w 3043"/>
                <a:gd name="T43" fmla="*/ 1440 h 1741"/>
                <a:gd name="T44" fmla="*/ 685 w 3043"/>
                <a:gd name="T45" fmla="*/ 1165 h 1741"/>
                <a:gd name="T46" fmla="*/ 1269 w 3043"/>
                <a:gd name="T47" fmla="*/ 1372 h 1741"/>
                <a:gd name="T48" fmla="*/ 1716 w 3043"/>
                <a:gd name="T49" fmla="*/ 1372 h 1741"/>
                <a:gd name="T50" fmla="*/ 1716 w 3043"/>
                <a:gd name="T51" fmla="*/ 1372 h 1741"/>
                <a:gd name="T52" fmla="*/ 1716 w 3043"/>
                <a:gd name="T53" fmla="*/ 1372 h 1741"/>
                <a:gd name="T54" fmla="*/ 1716 w 3043"/>
                <a:gd name="T55" fmla="*/ 1372 h 1741"/>
                <a:gd name="T56" fmla="*/ 1716 w 3043"/>
                <a:gd name="T57" fmla="*/ 1372 h 17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043" h="1741">
                  <a:moveTo>
                    <a:pt x="2804" y="712"/>
                  </a:moveTo>
                  <a:cubicBezTo>
                    <a:pt x="2804" y="1190"/>
                    <a:pt x="2804" y="1190"/>
                    <a:pt x="2804" y="1190"/>
                  </a:cubicBezTo>
                  <a:cubicBezTo>
                    <a:pt x="2903" y="1291"/>
                    <a:pt x="2903" y="1291"/>
                    <a:pt x="2903" y="1291"/>
                  </a:cubicBezTo>
                  <a:cubicBezTo>
                    <a:pt x="2696" y="1509"/>
                    <a:pt x="2696" y="1509"/>
                    <a:pt x="2696" y="1509"/>
                  </a:cubicBezTo>
                  <a:cubicBezTo>
                    <a:pt x="2485" y="1297"/>
                    <a:pt x="2485" y="1297"/>
                    <a:pt x="2485" y="1297"/>
                  </a:cubicBezTo>
                  <a:cubicBezTo>
                    <a:pt x="2629" y="1165"/>
                    <a:pt x="2629" y="1165"/>
                    <a:pt x="2629" y="1165"/>
                  </a:cubicBezTo>
                  <a:cubicBezTo>
                    <a:pt x="2629" y="787"/>
                    <a:pt x="2629" y="787"/>
                    <a:pt x="2629" y="787"/>
                  </a:cubicBezTo>
                  <a:cubicBezTo>
                    <a:pt x="2018" y="1042"/>
                    <a:pt x="1822" y="1121"/>
                    <a:pt x="1686" y="1183"/>
                  </a:cubicBezTo>
                  <a:cubicBezTo>
                    <a:pt x="1551" y="1245"/>
                    <a:pt x="1453" y="1244"/>
                    <a:pt x="1318" y="1193"/>
                  </a:cubicBezTo>
                  <a:cubicBezTo>
                    <a:pt x="1184" y="1142"/>
                    <a:pt x="544" y="906"/>
                    <a:pt x="226" y="752"/>
                  </a:cubicBezTo>
                  <a:cubicBezTo>
                    <a:pt x="14" y="650"/>
                    <a:pt x="0" y="585"/>
                    <a:pt x="229" y="498"/>
                  </a:cubicBezTo>
                  <a:cubicBezTo>
                    <a:pt x="529" y="383"/>
                    <a:pt x="1024" y="199"/>
                    <a:pt x="1286" y="98"/>
                  </a:cubicBezTo>
                  <a:cubicBezTo>
                    <a:pt x="1441" y="35"/>
                    <a:pt x="1523" y="0"/>
                    <a:pt x="1666" y="73"/>
                  </a:cubicBezTo>
                  <a:cubicBezTo>
                    <a:pt x="1920" y="179"/>
                    <a:pt x="2502" y="399"/>
                    <a:pt x="2791" y="520"/>
                  </a:cubicBezTo>
                  <a:cubicBezTo>
                    <a:pt x="3043" y="631"/>
                    <a:pt x="2874" y="667"/>
                    <a:pt x="2804" y="712"/>
                  </a:cubicBezTo>
                  <a:cubicBezTo>
                    <a:pt x="2804" y="712"/>
                    <a:pt x="2804" y="712"/>
                    <a:pt x="2804" y="712"/>
                  </a:cubicBezTo>
                  <a:cubicBezTo>
                    <a:pt x="2804" y="712"/>
                    <a:pt x="2804" y="712"/>
                    <a:pt x="2804" y="712"/>
                  </a:cubicBezTo>
                  <a:close/>
                  <a:moveTo>
                    <a:pt x="1716" y="1372"/>
                  </a:moveTo>
                  <a:cubicBezTo>
                    <a:pt x="1864" y="1311"/>
                    <a:pt x="2063" y="1209"/>
                    <a:pt x="2280" y="1114"/>
                  </a:cubicBezTo>
                  <a:cubicBezTo>
                    <a:pt x="2280" y="1440"/>
                    <a:pt x="2280" y="1440"/>
                    <a:pt x="2280" y="1440"/>
                  </a:cubicBezTo>
                  <a:cubicBezTo>
                    <a:pt x="2280" y="1440"/>
                    <a:pt x="1999" y="1741"/>
                    <a:pt x="1505" y="1741"/>
                  </a:cubicBezTo>
                  <a:cubicBezTo>
                    <a:pt x="973" y="1741"/>
                    <a:pt x="685" y="1440"/>
                    <a:pt x="685" y="1440"/>
                  </a:cubicBezTo>
                  <a:cubicBezTo>
                    <a:pt x="685" y="1165"/>
                    <a:pt x="685" y="1165"/>
                    <a:pt x="685" y="1165"/>
                  </a:cubicBezTo>
                  <a:cubicBezTo>
                    <a:pt x="853" y="1234"/>
                    <a:pt x="1041" y="1293"/>
                    <a:pt x="1269" y="1372"/>
                  </a:cubicBezTo>
                  <a:cubicBezTo>
                    <a:pt x="1410" y="1423"/>
                    <a:pt x="1588" y="1440"/>
                    <a:pt x="1716" y="1372"/>
                  </a:cubicBezTo>
                  <a:cubicBezTo>
                    <a:pt x="1716" y="1372"/>
                    <a:pt x="1716" y="1372"/>
                    <a:pt x="1716" y="1372"/>
                  </a:cubicBezTo>
                  <a:cubicBezTo>
                    <a:pt x="1716" y="1372"/>
                    <a:pt x="1716" y="1372"/>
                    <a:pt x="1716" y="1372"/>
                  </a:cubicBezTo>
                  <a:close/>
                  <a:moveTo>
                    <a:pt x="1716" y="1372"/>
                  </a:moveTo>
                  <a:cubicBezTo>
                    <a:pt x="1716" y="1372"/>
                    <a:pt x="1716" y="1372"/>
                    <a:pt x="1716" y="1372"/>
                  </a:cubicBez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45147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5052964" y="2777425"/>
            <a:ext cx="3214736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4800" b="1" dirty="0">
                <a:latin typeface="+mj-ea"/>
                <a:ea typeface="+mj-ea"/>
                <a:cs typeface="微软雅黑"/>
              </a:rPr>
              <a:t>制作过程</a:t>
            </a:r>
          </a:p>
        </p:txBody>
      </p:sp>
      <p:sp>
        <p:nvSpPr>
          <p:cNvPr id="53" name="矩形 52"/>
          <p:cNvSpPr/>
          <p:nvPr/>
        </p:nvSpPr>
        <p:spPr>
          <a:xfrm>
            <a:off x="5065664" y="2580922"/>
            <a:ext cx="15984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KING PROCESS</a:t>
            </a:r>
            <a:endParaRPr kumimoji="1" lang="zh-CN" altLang="en-US" sz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587483" y="2777425"/>
            <a:ext cx="1370449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4800" dirty="0" smtClean="0">
                <a:latin typeface="+mj-ea"/>
                <a:ea typeface="+mj-ea"/>
                <a:cs typeface="微软雅黑"/>
              </a:rPr>
              <a:t>03</a:t>
            </a:r>
            <a:endParaRPr lang="en-US" altLang="zh-CN" sz="4800" dirty="0">
              <a:latin typeface="+mj-ea"/>
              <a:ea typeface="+mj-ea"/>
              <a:cs typeface="微软雅黑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4885308" y="2819820"/>
            <a:ext cx="0" cy="746206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69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总体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过程</a:t>
                </a:r>
                <a:endParaRPr lang="zh-CN" altLang="en-US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3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" name="直接连接符 4"/>
          <p:cNvCxnSpPr/>
          <p:nvPr/>
        </p:nvCxnSpPr>
        <p:spPr>
          <a:xfrm>
            <a:off x="1420536" y="6275123"/>
            <a:ext cx="2007384" cy="24077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headEnd type="oval" w="lg" len="lg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427920" y="4646069"/>
            <a:ext cx="0" cy="1656000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427920" y="4644414"/>
            <a:ext cx="2715857" cy="32575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" name="组合 51"/>
          <p:cNvGrpSpPr/>
          <p:nvPr/>
        </p:nvGrpSpPr>
        <p:grpSpPr>
          <a:xfrm>
            <a:off x="2103882" y="5000000"/>
            <a:ext cx="3996961" cy="999565"/>
            <a:chOff x="4674384" y="1860541"/>
            <a:chExt cx="3996961" cy="999565"/>
          </a:xfrm>
        </p:grpSpPr>
        <p:sp>
          <p:nvSpPr>
            <p:cNvPr id="53" name="椭圆 52"/>
            <p:cNvSpPr/>
            <p:nvPr/>
          </p:nvSpPr>
          <p:spPr>
            <a:xfrm>
              <a:off x="5934075" y="2136828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6229651" y="186054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一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229651" y="2163120"/>
              <a:ext cx="2441694" cy="6969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课题方向选择并确定</a:t>
              </a:r>
              <a:r>
                <a:rPr lang="zh-CN" altLang="zh-CN" sz="1600" dirty="0" smtClean="0"/>
                <a:t>课题</a:t>
              </a:r>
              <a:endParaRPr lang="en-US" altLang="zh-CN" sz="1600" dirty="0" smtClean="0"/>
            </a:p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 smtClean="0"/>
                <a:t>撰写</a:t>
              </a:r>
              <a:r>
                <a:rPr lang="zh-CN" altLang="zh-CN" sz="1600" dirty="0"/>
                <a:t>任务书与开题报告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674384" y="2012029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09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cxnSp>
        <p:nvCxnSpPr>
          <p:cNvPr id="68" name="直接连接符 67"/>
          <p:cNvCxnSpPr/>
          <p:nvPr/>
        </p:nvCxnSpPr>
        <p:spPr>
          <a:xfrm>
            <a:off x="6143777" y="3011009"/>
            <a:ext cx="0" cy="1656000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>
            <a:off x="6143777" y="3009354"/>
            <a:ext cx="2715857" cy="32575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4819739" y="3364940"/>
            <a:ext cx="3586592" cy="1355175"/>
            <a:chOff x="4674384" y="1860541"/>
            <a:chExt cx="3586592" cy="1355175"/>
          </a:xfrm>
        </p:grpSpPr>
        <p:sp>
          <p:nvSpPr>
            <p:cNvPr id="74" name="椭圆 73"/>
            <p:cNvSpPr/>
            <p:nvPr/>
          </p:nvSpPr>
          <p:spPr>
            <a:xfrm>
              <a:off x="5934075" y="2136828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矩形 74"/>
            <p:cNvSpPr/>
            <p:nvPr/>
          </p:nvSpPr>
          <p:spPr>
            <a:xfrm>
              <a:off x="6229651" y="186054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二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229651" y="2163120"/>
              <a:ext cx="2031325" cy="10525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系统整体</a:t>
              </a:r>
              <a:r>
                <a:rPr lang="zh-CN" altLang="zh-CN" sz="1600" dirty="0" smtClean="0"/>
                <a:t>设计</a:t>
              </a:r>
              <a:endParaRPr lang="en-US" altLang="zh-CN" sz="1600" kern="0" dirty="0" smtClean="0">
                <a:ea typeface="微软雅黑" charset="0"/>
              </a:endParaRPr>
            </a:p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系统硬件与软件</a:t>
              </a:r>
              <a:r>
                <a:rPr lang="zh-CN" altLang="zh-CN" sz="1600" dirty="0" smtClean="0"/>
                <a:t>设计</a:t>
              </a:r>
              <a:endParaRPr lang="en-US" altLang="zh-CN" sz="1600" dirty="0"/>
            </a:p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系统调试、测试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4674384" y="2012029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11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cxnSp>
        <p:nvCxnSpPr>
          <p:cNvPr id="86" name="直接连接符 85"/>
          <p:cNvCxnSpPr/>
          <p:nvPr/>
        </p:nvCxnSpPr>
        <p:spPr>
          <a:xfrm>
            <a:off x="8859634" y="1422419"/>
            <a:ext cx="0" cy="1656000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>
            <a:off x="8859634" y="1420764"/>
            <a:ext cx="2715857" cy="32575"/>
          </a:xfrm>
          <a:prstGeom prst="line">
            <a:avLst/>
          </a:prstGeom>
          <a:ln w="12700" cap="rnd">
            <a:solidFill>
              <a:srgbClr val="536275">
                <a:alpha val="99000"/>
              </a:srgbClr>
            </a:solidFill>
            <a:round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7535596" y="1776350"/>
            <a:ext cx="3586592" cy="1035087"/>
            <a:chOff x="4674384" y="1860541"/>
            <a:chExt cx="3586592" cy="1035087"/>
          </a:xfrm>
        </p:grpSpPr>
        <p:sp>
          <p:nvSpPr>
            <p:cNvPr id="89" name="椭圆 88"/>
            <p:cNvSpPr/>
            <p:nvPr/>
          </p:nvSpPr>
          <p:spPr>
            <a:xfrm>
              <a:off x="5934075" y="2136828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矩形 89"/>
            <p:cNvSpPr/>
            <p:nvPr/>
          </p:nvSpPr>
          <p:spPr>
            <a:xfrm>
              <a:off x="6229651" y="186054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三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6229651" y="2163120"/>
              <a:ext cx="2031325" cy="7325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撰写</a:t>
              </a:r>
              <a:r>
                <a:rPr lang="zh-CN" altLang="zh-CN" sz="1600" dirty="0" smtClean="0"/>
                <a:t>论文</a:t>
              </a:r>
              <a:endParaRPr lang="en-US" altLang="zh-CN" sz="1600" kern="0" dirty="0">
                <a:ea typeface="微软雅黑" charset="0"/>
              </a:endParaRPr>
            </a:p>
            <a:p>
              <a:pPr defTabSz="1219170">
                <a:lnSpc>
                  <a:spcPct val="130000"/>
                </a:lnSpc>
                <a:defRPr/>
              </a:pPr>
              <a:r>
                <a:rPr lang="zh-CN" altLang="zh-CN" sz="1600" dirty="0"/>
                <a:t>论文修改，毕业答辩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674384" y="2012029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6-04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sp>
        <p:nvSpPr>
          <p:cNvPr id="28" name="右箭头 27"/>
          <p:cNvSpPr/>
          <p:nvPr/>
        </p:nvSpPr>
        <p:spPr>
          <a:xfrm rot="19500137">
            <a:off x="414955" y="2513087"/>
            <a:ext cx="5877424" cy="1046731"/>
          </a:xfrm>
          <a:custGeom>
            <a:avLst/>
            <a:gdLst>
              <a:gd name="connsiteX0" fmla="*/ 0 w 6825124"/>
              <a:gd name="connsiteY0" fmla="*/ 277640 h 1110560"/>
              <a:gd name="connsiteX1" fmla="*/ 5525769 w 6825124"/>
              <a:gd name="connsiteY1" fmla="*/ 277640 h 1110560"/>
              <a:gd name="connsiteX2" fmla="*/ 5525769 w 6825124"/>
              <a:gd name="connsiteY2" fmla="*/ 0 h 1110560"/>
              <a:gd name="connsiteX3" fmla="*/ 6825124 w 6825124"/>
              <a:gd name="connsiteY3" fmla="*/ 555280 h 1110560"/>
              <a:gd name="connsiteX4" fmla="*/ 5525769 w 6825124"/>
              <a:gd name="connsiteY4" fmla="*/ 1110560 h 1110560"/>
              <a:gd name="connsiteX5" fmla="*/ 5525769 w 6825124"/>
              <a:gd name="connsiteY5" fmla="*/ 832920 h 1110560"/>
              <a:gd name="connsiteX6" fmla="*/ 0 w 6825124"/>
              <a:gd name="connsiteY6" fmla="*/ 832920 h 1110560"/>
              <a:gd name="connsiteX7" fmla="*/ 0 w 6825124"/>
              <a:gd name="connsiteY7" fmla="*/ 277640 h 1110560"/>
              <a:gd name="connsiteX0" fmla="*/ 0 w 6825124"/>
              <a:gd name="connsiteY0" fmla="*/ 277640 h 1110560"/>
              <a:gd name="connsiteX1" fmla="*/ 5525769 w 6825124"/>
              <a:gd name="connsiteY1" fmla="*/ 277640 h 1110560"/>
              <a:gd name="connsiteX2" fmla="*/ 5525769 w 6825124"/>
              <a:gd name="connsiteY2" fmla="*/ 0 h 1110560"/>
              <a:gd name="connsiteX3" fmla="*/ 6825124 w 6825124"/>
              <a:gd name="connsiteY3" fmla="*/ 555280 h 1110560"/>
              <a:gd name="connsiteX4" fmla="*/ 5525769 w 6825124"/>
              <a:gd name="connsiteY4" fmla="*/ 1110560 h 1110560"/>
              <a:gd name="connsiteX5" fmla="*/ 5525769 w 6825124"/>
              <a:gd name="connsiteY5" fmla="*/ 832920 h 1110560"/>
              <a:gd name="connsiteX6" fmla="*/ 0 w 6825124"/>
              <a:gd name="connsiteY6" fmla="*/ 277640 h 1110560"/>
              <a:gd name="connsiteX0" fmla="*/ 0 w 6812661"/>
              <a:gd name="connsiteY0" fmla="*/ 503414 h 1110560"/>
              <a:gd name="connsiteX1" fmla="*/ 5513306 w 6812661"/>
              <a:gd name="connsiteY1" fmla="*/ 277640 h 1110560"/>
              <a:gd name="connsiteX2" fmla="*/ 5513306 w 6812661"/>
              <a:gd name="connsiteY2" fmla="*/ 0 h 1110560"/>
              <a:gd name="connsiteX3" fmla="*/ 6812661 w 6812661"/>
              <a:gd name="connsiteY3" fmla="*/ 555280 h 1110560"/>
              <a:gd name="connsiteX4" fmla="*/ 5513306 w 6812661"/>
              <a:gd name="connsiteY4" fmla="*/ 1110560 h 1110560"/>
              <a:gd name="connsiteX5" fmla="*/ 5513306 w 6812661"/>
              <a:gd name="connsiteY5" fmla="*/ 832920 h 1110560"/>
              <a:gd name="connsiteX6" fmla="*/ 0 w 6812661"/>
              <a:gd name="connsiteY6" fmla="*/ 503414 h 1110560"/>
              <a:gd name="connsiteX0" fmla="*/ 0 w 6812661"/>
              <a:gd name="connsiteY0" fmla="*/ 503414 h 1110560"/>
              <a:gd name="connsiteX1" fmla="*/ 5513306 w 6812661"/>
              <a:gd name="connsiteY1" fmla="*/ 277640 h 1110560"/>
              <a:gd name="connsiteX2" fmla="*/ 5513306 w 6812661"/>
              <a:gd name="connsiteY2" fmla="*/ 0 h 1110560"/>
              <a:gd name="connsiteX3" fmla="*/ 6812661 w 6812661"/>
              <a:gd name="connsiteY3" fmla="*/ 555280 h 1110560"/>
              <a:gd name="connsiteX4" fmla="*/ 5513306 w 6812661"/>
              <a:gd name="connsiteY4" fmla="*/ 1110560 h 1110560"/>
              <a:gd name="connsiteX5" fmla="*/ 5513306 w 6812661"/>
              <a:gd name="connsiteY5" fmla="*/ 832920 h 1110560"/>
              <a:gd name="connsiteX6" fmla="*/ 0 w 6812661"/>
              <a:gd name="connsiteY6" fmla="*/ 503414 h 1110560"/>
              <a:gd name="connsiteX0" fmla="*/ 0 w 6812661"/>
              <a:gd name="connsiteY0" fmla="*/ 503414 h 1110560"/>
              <a:gd name="connsiteX1" fmla="*/ 5513306 w 6812661"/>
              <a:gd name="connsiteY1" fmla="*/ 277640 h 1110560"/>
              <a:gd name="connsiteX2" fmla="*/ 5513306 w 6812661"/>
              <a:gd name="connsiteY2" fmla="*/ 0 h 1110560"/>
              <a:gd name="connsiteX3" fmla="*/ 6812661 w 6812661"/>
              <a:gd name="connsiteY3" fmla="*/ 555280 h 1110560"/>
              <a:gd name="connsiteX4" fmla="*/ 5513306 w 6812661"/>
              <a:gd name="connsiteY4" fmla="*/ 1110560 h 1110560"/>
              <a:gd name="connsiteX5" fmla="*/ 5513306 w 6812661"/>
              <a:gd name="connsiteY5" fmla="*/ 832920 h 1110560"/>
              <a:gd name="connsiteX6" fmla="*/ 0 w 6812661"/>
              <a:gd name="connsiteY6" fmla="*/ 503414 h 1110560"/>
              <a:gd name="connsiteX0" fmla="*/ 0 w 6812661"/>
              <a:gd name="connsiteY0" fmla="*/ 503414 h 1110560"/>
              <a:gd name="connsiteX1" fmla="*/ 5513306 w 6812661"/>
              <a:gd name="connsiteY1" fmla="*/ 277640 h 1110560"/>
              <a:gd name="connsiteX2" fmla="*/ 5513306 w 6812661"/>
              <a:gd name="connsiteY2" fmla="*/ 0 h 1110560"/>
              <a:gd name="connsiteX3" fmla="*/ 6812661 w 6812661"/>
              <a:gd name="connsiteY3" fmla="*/ 555280 h 1110560"/>
              <a:gd name="connsiteX4" fmla="*/ 5513306 w 6812661"/>
              <a:gd name="connsiteY4" fmla="*/ 1110560 h 1110560"/>
              <a:gd name="connsiteX5" fmla="*/ 5513306 w 6812661"/>
              <a:gd name="connsiteY5" fmla="*/ 832920 h 1110560"/>
              <a:gd name="connsiteX6" fmla="*/ 0 w 6812661"/>
              <a:gd name="connsiteY6" fmla="*/ 503414 h 1110560"/>
              <a:gd name="connsiteX0" fmla="*/ 0 w 6812661"/>
              <a:gd name="connsiteY0" fmla="*/ 503414 h 1110560"/>
              <a:gd name="connsiteX1" fmla="*/ 5513306 w 6812661"/>
              <a:gd name="connsiteY1" fmla="*/ 277640 h 1110560"/>
              <a:gd name="connsiteX2" fmla="*/ 5513306 w 6812661"/>
              <a:gd name="connsiteY2" fmla="*/ 0 h 1110560"/>
              <a:gd name="connsiteX3" fmla="*/ 6812661 w 6812661"/>
              <a:gd name="connsiteY3" fmla="*/ 555280 h 1110560"/>
              <a:gd name="connsiteX4" fmla="*/ 5513306 w 6812661"/>
              <a:gd name="connsiteY4" fmla="*/ 1110560 h 1110560"/>
              <a:gd name="connsiteX5" fmla="*/ 5513306 w 6812661"/>
              <a:gd name="connsiteY5" fmla="*/ 832920 h 1110560"/>
              <a:gd name="connsiteX6" fmla="*/ 0 w 6812661"/>
              <a:gd name="connsiteY6" fmla="*/ 503414 h 1110560"/>
              <a:gd name="connsiteX0" fmla="*/ 0 w 6846029"/>
              <a:gd name="connsiteY0" fmla="*/ 503414 h 1110560"/>
              <a:gd name="connsiteX1" fmla="*/ 5513306 w 6846029"/>
              <a:gd name="connsiteY1" fmla="*/ 277640 h 1110560"/>
              <a:gd name="connsiteX2" fmla="*/ 5513306 w 6846029"/>
              <a:gd name="connsiteY2" fmla="*/ 0 h 1110560"/>
              <a:gd name="connsiteX3" fmla="*/ 6846029 w 6846029"/>
              <a:gd name="connsiteY3" fmla="*/ 633901 h 1110560"/>
              <a:gd name="connsiteX4" fmla="*/ 5513306 w 6846029"/>
              <a:gd name="connsiteY4" fmla="*/ 1110560 h 1110560"/>
              <a:gd name="connsiteX5" fmla="*/ 5513306 w 6846029"/>
              <a:gd name="connsiteY5" fmla="*/ 832920 h 1110560"/>
              <a:gd name="connsiteX6" fmla="*/ 0 w 6846029"/>
              <a:gd name="connsiteY6" fmla="*/ 503414 h 1110560"/>
              <a:gd name="connsiteX0" fmla="*/ 0 w 6846029"/>
              <a:gd name="connsiteY0" fmla="*/ 503414 h 1110560"/>
              <a:gd name="connsiteX1" fmla="*/ 5664602 w 6846029"/>
              <a:gd name="connsiteY1" fmla="*/ 361466 h 1110560"/>
              <a:gd name="connsiteX2" fmla="*/ 5513306 w 6846029"/>
              <a:gd name="connsiteY2" fmla="*/ 0 h 1110560"/>
              <a:gd name="connsiteX3" fmla="*/ 6846029 w 6846029"/>
              <a:gd name="connsiteY3" fmla="*/ 633901 h 1110560"/>
              <a:gd name="connsiteX4" fmla="*/ 5513306 w 6846029"/>
              <a:gd name="connsiteY4" fmla="*/ 1110560 h 1110560"/>
              <a:gd name="connsiteX5" fmla="*/ 5513306 w 6846029"/>
              <a:gd name="connsiteY5" fmla="*/ 832920 h 1110560"/>
              <a:gd name="connsiteX6" fmla="*/ 0 w 6846029"/>
              <a:gd name="connsiteY6" fmla="*/ 503414 h 1110560"/>
              <a:gd name="connsiteX0" fmla="*/ 0 w 6846029"/>
              <a:gd name="connsiteY0" fmla="*/ 503414 h 1110560"/>
              <a:gd name="connsiteX1" fmla="*/ 5664602 w 6846029"/>
              <a:gd name="connsiteY1" fmla="*/ 361466 h 1110560"/>
              <a:gd name="connsiteX2" fmla="*/ 5513306 w 6846029"/>
              <a:gd name="connsiteY2" fmla="*/ 0 h 1110560"/>
              <a:gd name="connsiteX3" fmla="*/ 6846029 w 6846029"/>
              <a:gd name="connsiteY3" fmla="*/ 633901 h 1110560"/>
              <a:gd name="connsiteX4" fmla="*/ 5513306 w 6846029"/>
              <a:gd name="connsiteY4" fmla="*/ 1110560 h 1110560"/>
              <a:gd name="connsiteX5" fmla="*/ 5513306 w 6846029"/>
              <a:gd name="connsiteY5" fmla="*/ 832920 h 1110560"/>
              <a:gd name="connsiteX6" fmla="*/ 0 w 6846029"/>
              <a:gd name="connsiteY6" fmla="*/ 503414 h 1110560"/>
              <a:gd name="connsiteX0" fmla="*/ 0 w 6846029"/>
              <a:gd name="connsiteY0" fmla="*/ 503414 h 1110560"/>
              <a:gd name="connsiteX1" fmla="*/ 5664602 w 6846029"/>
              <a:gd name="connsiteY1" fmla="*/ 361466 h 1110560"/>
              <a:gd name="connsiteX2" fmla="*/ 5513306 w 6846029"/>
              <a:gd name="connsiteY2" fmla="*/ 0 h 1110560"/>
              <a:gd name="connsiteX3" fmla="*/ 6846029 w 6846029"/>
              <a:gd name="connsiteY3" fmla="*/ 633901 h 1110560"/>
              <a:gd name="connsiteX4" fmla="*/ 5513306 w 6846029"/>
              <a:gd name="connsiteY4" fmla="*/ 1110560 h 1110560"/>
              <a:gd name="connsiteX5" fmla="*/ 5649047 w 6846029"/>
              <a:gd name="connsiteY5" fmla="*/ 717972 h 1110560"/>
              <a:gd name="connsiteX6" fmla="*/ 0 w 6846029"/>
              <a:gd name="connsiteY6" fmla="*/ 503414 h 1110560"/>
              <a:gd name="connsiteX0" fmla="*/ 0 w 6846029"/>
              <a:gd name="connsiteY0" fmla="*/ 503414 h 1110560"/>
              <a:gd name="connsiteX1" fmla="*/ 5664602 w 6846029"/>
              <a:gd name="connsiteY1" fmla="*/ 361466 h 1110560"/>
              <a:gd name="connsiteX2" fmla="*/ 5513306 w 6846029"/>
              <a:gd name="connsiteY2" fmla="*/ 0 h 1110560"/>
              <a:gd name="connsiteX3" fmla="*/ 6846029 w 6846029"/>
              <a:gd name="connsiteY3" fmla="*/ 633901 h 1110560"/>
              <a:gd name="connsiteX4" fmla="*/ 5513306 w 6846029"/>
              <a:gd name="connsiteY4" fmla="*/ 1110560 h 1110560"/>
              <a:gd name="connsiteX5" fmla="*/ 5649047 w 6846029"/>
              <a:gd name="connsiteY5" fmla="*/ 717972 h 1110560"/>
              <a:gd name="connsiteX6" fmla="*/ 0 w 6846029"/>
              <a:gd name="connsiteY6" fmla="*/ 503414 h 1110560"/>
              <a:gd name="connsiteX0" fmla="*/ 0 w 6608706"/>
              <a:gd name="connsiteY0" fmla="*/ 669575 h 1110560"/>
              <a:gd name="connsiteX1" fmla="*/ 5427279 w 6608706"/>
              <a:gd name="connsiteY1" fmla="*/ 361466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411724 w 6608706"/>
              <a:gd name="connsiteY5" fmla="*/ 717972 h 1110560"/>
              <a:gd name="connsiteX6" fmla="*/ 0 w 6608706"/>
              <a:gd name="connsiteY6" fmla="*/ 669575 h 1110560"/>
              <a:gd name="connsiteX0" fmla="*/ 0 w 6608706"/>
              <a:gd name="connsiteY0" fmla="*/ 695406 h 1136391"/>
              <a:gd name="connsiteX1" fmla="*/ 5427279 w 6608706"/>
              <a:gd name="connsiteY1" fmla="*/ 387297 h 1136391"/>
              <a:gd name="connsiteX2" fmla="*/ 5275983 w 6608706"/>
              <a:gd name="connsiteY2" fmla="*/ 25831 h 1136391"/>
              <a:gd name="connsiteX3" fmla="*/ 6608706 w 6608706"/>
              <a:gd name="connsiteY3" fmla="*/ 659732 h 1136391"/>
              <a:gd name="connsiteX4" fmla="*/ 5275983 w 6608706"/>
              <a:gd name="connsiteY4" fmla="*/ 1136391 h 1136391"/>
              <a:gd name="connsiteX5" fmla="*/ 5411724 w 6608706"/>
              <a:gd name="connsiteY5" fmla="*/ 743803 h 1136391"/>
              <a:gd name="connsiteX6" fmla="*/ 0 w 6608706"/>
              <a:gd name="connsiteY6" fmla="*/ 695406 h 1136391"/>
              <a:gd name="connsiteX0" fmla="*/ 0 w 6608706"/>
              <a:gd name="connsiteY0" fmla="*/ 726491 h 1167476"/>
              <a:gd name="connsiteX1" fmla="*/ 5427279 w 6608706"/>
              <a:gd name="connsiteY1" fmla="*/ 418382 h 1167476"/>
              <a:gd name="connsiteX2" fmla="*/ 5275983 w 6608706"/>
              <a:gd name="connsiteY2" fmla="*/ 56916 h 1167476"/>
              <a:gd name="connsiteX3" fmla="*/ 6608706 w 6608706"/>
              <a:gd name="connsiteY3" fmla="*/ 690817 h 1167476"/>
              <a:gd name="connsiteX4" fmla="*/ 5275983 w 6608706"/>
              <a:gd name="connsiteY4" fmla="*/ 1167476 h 1167476"/>
              <a:gd name="connsiteX5" fmla="*/ 5411724 w 6608706"/>
              <a:gd name="connsiteY5" fmla="*/ 774888 h 1167476"/>
              <a:gd name="connsiteX6" fmla="*/ 0 w 6608706"/>
              <a:gd name="connsiteY6" fmla="*/ 726491 h 1167476"/>
              <a:gd name="connsiteX0" fmla="*/ 0 w 6608706"/>
              <a:gd name="connsiteY0" fmla="*/ 669575 h 1110560"/>
              <a:gd name="connsiteX1" fmla="*/ 5427279 w 6608706"/>
              <a:gd name="connsiteY1" fmla="*/ 361466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411724 w 6608706"/>
              <a:gd name="connsiteY5" fmla="*/ 717972 h 1110560"/>
              <a:gd name="connsiteX6" fmla="*/ 0 w 6608706"/>
              <a:gd name="connsiteY6" fmla="*/ 669575 h 1110560"/>
              <a:gd name="connsiteX0" fmla="*/ 0 w 6608706"/>
              <a:gd name="connsiteY0" fmla="*/ 669575 h 1110560"/>
              <a:gd name="connsiteX1" fmla="*/ 5427279 w 6608706"/>
              <a:gd name="connsiteY1" fmla="*/ 361466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411724 w 6608706"/>
              <a:gd name="connsiteY5" fmla="*/ 717972 h 1110560"/>
              <a:gd name="connsiteX6" fmla="*/ 0 w 6608706"/>
              <a:gd name="connsiteY6" fmla="*/ 669575 h 1110560"/>
              <a:gd name="connsiteX0" fmla="*/ 0 w 6608706"/>
              <a:gd name="connsiteY0" fmla="*/ 669575 h 1110560"/>
              <a:gd name="connsiteX1" fmla="*/ 5381302 w 6608706"/>
              <a:gd name="connsiteY1" fmla="*/ 285067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411724 w 6608706"/>
              <a:gd name="connsiteY5" fmla="*/ 717972 h 1110560"/>
              <a:gd name="connsiteX6" fmla="*/ 0 w 6608706"/>
              <a:gd name="connsiteY6" fmla="*/ 669575 h 1110560"/>
              <a:gd name="connsiteX0" fmla="*/ 0 w 6608706"/>
              <a:gd name="connsiteY0" fmla="*/ 669575 h 1110560"/>
              <a:gd name="connsiteX1" fmla="*/ 5381302 w 6608706"/>
              <a:gd name="connsiteY1" fmla="*/ 285067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372407 w 6608706"/>
              <a:gd name="connsiteY5" fmla="*/ 789911 h 1110560"/>
              <a:gd name="connsiteX6" fmla="*/ 0 w 6608706"/>
              <a:gd name="connsiteY6" fmla="*/ 669575 h 1110560"/>
              <a:gd name="connsiteX0" fmla="*/ 0 w 6608706"/>
              <a:gd name="connsiteY0" fmla="*/ 669575 h 1110560"/>
              <a:gd name="connsiteX1" fmla="*/ 5381302 w 6608706"/>
              <a:gd name="connsiteY1" fmla="*/ 285067 h 1110560"/>
              <a:gd name="connsiteX2" fmla="*/ 5275983 w 6608706"/>
              <a:gd name="connsiteY2" fmla="*/ 0 h 1110560"/>
              <a:gd name="connsiteX3" fmla="*/ 6608706 w 6608706"/>
              <a:gd name="connsiteY3" fmla="*/ 633901 h 1110560"/>
              <a:gd name="connsiteX4" fmla="*/ 5275983 w 6608706"/>
              <a:gd name="connsiteY4" fmla="*/ 1110560 h 1110560"/>
              <a:gd name="connsiteX5" fmla="*/ 5372407 w 6608706"/>
              <a:gd name="connsiteY5" fmla="*/ 789911 h 1110560"/>
              <a:gd name="connsiteX6" fmla="*/ 0 w 6608706"/>
              <a:gd name="connsiteY6" fmla="*/ 669575 h 1110560"/>
              <a:gd name="connsiteX0" fmla="*/ 0 w 6608706"/>
              <a:gd name="connsiteY0" fmla="*/ 731948 h 1172933"/>
              <a:gd name="connsiteX1" fmla="*/ 5381302 w 6608706"/>
              <a:gd name="connsiteY1" fmla="*/ 347440 h 1172933"/>
              <a:gd name="connsiteX2" fmla="*/ 5275983 w 6608706"/>
              <a:gd name="connsiteY2" fmla="*/ 62373 h 1172933"/>
              <a:gd name="connsiteX3" fmla="*/ 6608706 w 6608706"/>
              <a:gd name="connsiteY3" fmla="*/ 696274 h 1172933"/>
              <a:gd name="connsiteX4" fmla="*/ 5275983 w 6608706"/>
              <a:gd name="connsiteY4" fmla="*/ 1172933 h 1172933"/>
              <a:gd name="connsiteX5" fmla="*/ 5372407 w 6608706"/>
              <a:gd name="connsiteY5" fmla="*/ 852284 h 1172933"/>
              <a:gd name="connsiteX6" fmla="*/ 0 w 6608706"/>
              <a:gd name="connsiteY6" fmla="*/ 731948 h 1172933"/>
              <a:gd name="connsiteX0" fmla="*/ 0 w 6237854"/>
              <a:gd name="connsiteY0" fmla="*/ 686648 h 1199540"/>
              <a:gd name="connsiteX1" fmla="*/ 5010450 w 6237854"/>
              <a:gd name="connsiteY1" fmla="*/ 374047 h 1199540"/>
              <a:gd name="connsiteX2" fmla="*/ 4905131 w 6237854"/>
              <a:gd name="connsiteY2" fmla="*/ 88980 h 1199540"/>
              <a:gd name="connsiteX3" fmla="*/ 6237854 w 6237854"/>
              <a:gd name="connsiteY3" fmla="*/ 722881 h 1199540"/>
              <a:gd name="connsiteX4" fmla="*/ 4905131 w 6237854"/>
              <a:gd name="connsiteY4" fmla="*/ 1199540 h 1199540"/>
              <a:gd name="connsiteX5" fmla="*/ 5001555 w 6237854"/>
              <a:gd name="connsiteY5" fmla="*/ 878891 h 1199540"/>
              <a:gd name="connsiteX6" fmla="*/ 0 w 6237854"/>
              <a:gd name="connsiteY6" fmla="*/ 686648 h 1199540"/>
              <a:gd name="connsiteX0" fmla="*/ 0 w 6237854"/>
              <a:gd name="connsiteY0" fmla="*/ 664591 h 1177483"/>
              <a:gd name="connsiteX1" fmla="*/ 5010450 w 6237854"/>
              <a:gd name="connsiteY1" fmla="*/ 351990 h 1177483"/>
              <a:gd name="connsiteX2" fmla="*/ 4905131 w 6237854"/>
              <a:gd name="connsiteY2" fmla="*/ 66923 h 1177483"/>
              <a:gd name="connsiteX3" fmla="*/ 6237854 w 6237854"/>
              <a:gd name="connsiteY3" fmla="*/ 700824 h 1177483"/>
              <a:gd name="connsiteX4" fmla="*/ 4905131 w 6237854"/>
              <a:gd name="connsiteY4" fmla="*/ 1177483 h 1177483"/>
              <a:gd name="connsiteX5" fmla="*/ 5001555 w 6237854"/>
              <a:gd name="connsiteY5" fmla="*/ 856834 h 1177483"/>
              <a:gd name="connsiteX6" fmla="*/ 0 w 6237854"/>
              <a:gd name="connsiteY6" fmla="*/ 664591 h 1177483"/>
              <a:gd name="connsiteX0" fmla="*/ 0 w 6237854"/>
              <a:gd name="connsiteY0" fmla="*/ 690146 h 1203038"/>
              <a:gd name="connsiteX1" fmla="*/ 5010450 w 6237854"/>
              <a:gd name="connsiteY1" fmla="*/ 377545 h 1203038"/>
              <a:gd name="connsiteX2" fmla="*/ 4905131 w 6237854"/>
              <a:gd name="connsiteY2" fmla="*/ 92478 h 1203038"/>
              <a:gd name="connsiteX3" fmla="*/ 6237854 w 6237854"/>
              <a:gd name="connsiteY3" fmla="*/ 726379 h 1203038"/>
              <a:gd name="connsiteX4" fmla="*/ 4905131 w 6237854"/>
              <a:gd name="connsiteY4" fmla="*/ 1203038 h 1203038"/>
              <a:gd name="connsiteX5" fmla="*/ 5001555 w 6237854"/>
              <a:gd name="connsiteY5" fmla="*/ 882389 h 1203038"/>
              <a:gd name="connsiteX6" fmla="*/ 0 w 6237854"/>
              <a:gd name="connsiteY6" fmla="*/ 690146 h 1203038"/>
              <a:gd name="connsiteX0" fmla="*/ 0 w 6237854"/>
              <a:gd name="connsiteY0" fmla="*/ 690146 h 1203038"/>
              <a:gd name="connsiteX1" fmla="*/ 5010450 w 6237854"/>
              <a:gd name="connsiteY1" fmla="*/ 377545 h 1203038"/>
              <a:gd name="connsiteX2" fmla="*/ 4905131 w 6237854"/>
              <a:gd name="connsiteY2" fmla="*/ 92478 h 1203038"/>
              <a:gd name="connsiteX3" fmla="*/ 6237854 w 6237854"/>
              <a:gd name="connsiteY3" fmla="*/ 726379 h 1203038"/>
              <a:gd name="connsiteX4" fmla="*/ 4905131 w 6237854"/>
              <a:gd name="connsiteY4" fmla="*/ 1203038 h 1203038"/>
              <a:gd name="connsiteX5" fmla="*/ 5001555 w 6237854"/>
              <a:gd name="connsiteY5" fmla="*/ 882389 h 1203038"/>
              <a:gd name="connsiteX6" fmla="*/ 0 w 6237854"/>
              <a:gd name="connsiteY6" fmla="*/ 690146 h 1203038"/>
              <a:gd name="connsiteX0" fmla="*/ 0 w 6194079"/>
              <a:gd name="connsiteY0" fmla="*/ 690146 h 1203038"/>
              <a:gd name="connsiteX1" fmla="*/ 5010450 w 6194079"/>
              <a:gd name="connsiteY1" fmla="*/ 377545 h 1203038"/>
              <a:gd name="connsiteX2" fmla="*/ 4905131 w 6194079"/>
              <a:gd name="connsiteY2" fmla="*/ 92478 h 1203038"/>
              <a:gd name="connsiteX3" fmla="*/ 6194079 w 6194079"/>
              <a:gd name="connsiteY3" fmla="*/ 883613 h 1203038"/>
              <a:gd name="connsiteX4" fmla="*/ 4905131 w 6194079"/>
              <a:gd name="connsiteY4" fmla="*/ 1203038 h 1203038"/>
              <a:gd name="connsiteX5" fmla="*/ 5001555 w 6194079"/>
              <a:gd name="connsiteY5" fmla="*/ 882389 h 1203038"/>
              <a:gd name="connsiteX6" fmla="*/ 0 w 6194079"/>
              <a:gd name="connsiteY6" fmla="*/ 690146 h 1203038"/>
              <a:gd name="connsiteX0" fmla="*/ 0 w 6194079"/>
              <a:gd name="connsiteY0" fmla="*/ 690146 h 1203038"/>
              <a:gd name="connsiteX1" fmla="*/ 5010450 w 6194079"/>
              <a:gd name="connsiteY1" fmla="*/ 377545 h 1203038"/>
              <a:gd name="connsiteX2" fmla="*/ 4905131 w 6194079"/>
              <a:gd name="connsiteY2" fmla="*/ 92478 h 1203038"/>
              <a:gd name="connsiteX3" fmla="*/ 6194079 w 6194079"/>
              <a:gd name="connsiteY3" fmla="*/ 883613 h 1203038"/>
              <a:gd name="connsiteX4" fmla="*/ 4905131 w 6194079"/>
              <a:gd name="connsiteY4" fmla="*/ 1203038 h 1203038"/>
              <a:gd name="connsiteX5" fmla="*/ 5044574 w 6194079"/>
              <a:gd name="connsiteY5" fmla="*/ 868301 h 1203038"/>
              <a:gd name="connsiteX6" fmla="*/ 0 w 6194079"/>
              <a:gd name="connsiteY6" fmla="*/ 690146 h 1203038"/>
              <a:gd name="connsiteX0" fmla="*/ 0 w 6194079"/>
              <a:gd name="connsiteY0" fmla="*/ 690146 h 1176330"/>
              <a:gd name="connsiteX1" fmla="*/ 5010450 w 6194079"/>
              <a:gd name="connsiteY1" fmla="*/ 377545 h 1176330"/>
              <a:gd name="connsiteX2" fmla="*/ 4905131 w 6194079"/>
              <a:gd name="connsiteY2" fmla="*/ 92478 h 1176330"/>
              <a:gd name="connsiteX3" fmla="*/ 6194079 w 6194079"/>
              <a:gd name="connsiteY3" fmla="*/ 883613 h 1176330"/>
              <a:gd name="connsiteX4" fmla="*/ 4835414 w 6194079"/>
              <a:gd name="connsiteY4" fmla="*/ 1176330 h 1176330"/>
              <a:gd name="connsiteX5" fmla="*/ 5044574 w 6194079"/>
              <a:gd name="connsiteY5" fmla="*/ 868301 h 1176330"/>
              <a:gd name="connsiteX6" fmla="*/ 0 w 6194079"/>
              <a:gd name="connsiteY6" fmla="*/ 690146 h 1176330"/>
              <a:gd name="connsiteX0" fmla="*/ 0 w 6209646"/>
              <a:gd name="connsiteY0" fmla="*/ 690146 h 1176330"/>
              <a:gd name="connsiteX1" fmla="*/ 5010450 w 6209646"/>
              <a:gd name="connsiteY1" fmla="*/ 377545 h 1176330"/>
              <a:gd name="connsiteX2" fmla="*/ 4905131 w 6209646"/>
              <a:gd name="connsiteY2" fmla="*/ 92478 h 1176330"/>
              <a:gd name="connsiteX3" fmla="*/ 6209646 w 6209646"/>
              <a:gd name="connsiteY3" fmla="*/ 971875 h 1176330"/>
              <a:gd name="connsiteX4" fmla="*/ 4835414 w 6209646"/>
              <a:gd name="connsiteY4" fmla="*/ 1176330 h 1176330"/>
              <a:gd name="connsiteX5" fmla="*/ 5044574 w 6209646"/>
              <a:gd name="connsiteY5" fmla="*/ 868301 h 1176330"/>
              <a:gd name="connsiteX6" fmla="*/ 0 w 6209646"/>
              <a:gd name="connsiteY6" fmla="*/ 690146 h 1176330"/>
              <a:gd name="connsiteX0" fmla="*/ 0 w 6145867"/>
              <a:gd name="connsiteY0" fmla="*/ 731873 h 1151299"/>
              <a:gd name="connsiteX1" fmla="*/ 4946671 w 6145867"/>
              <a:gd name="connsiteY1" fmla="*/ 352514 h 1151299"/>
              <a:gd name="connsiteX2" fmla="*/ 4841352 w 6145867"/>
              <a:gd name="connsiteY2" fmla="*/ 67447 h 1151299"/>
              <a:gd name="connsiteX3" fmla="*/ 6145867 w 6145867"/>
              <a:gd name="connsiteY3" fmla="*/ 946844 h 1151299"/>
              <a:gd name="connsiteX4" fmla="*/ 4771635 w 6145867"/>
              <a:gd name="connsiteY4" fmla="*/ 1151299 h 1151299"/>
              <a:gd name="connsiteX5" fmla="*/ 4980795 w 6145867"/>
              <a:gd name="connsiteY5" fmla="*/ 843270 h 1151299"/>
              <a:gd name="connsiteX6" fmla="*/ 0 w 6145867"/>
              <a:gd name="connsiteY6" fmla="*/ 731873 h 1151299"/>
              <a:gd name="connsiteX0" fmla="*/ 0 w 6145867"/>
              <a:gd name="connsiteY0" fmla="*/ 870964 h 1290390"/>
              <a:gd name="connsiteX1" fmla="*/ 4946671 w 6145867"/>
              <a:gd name="connsiteY1" fmla="*/ 491605 h 1290390"/>
              <a:gd name="connsiteX2" fmla="*/ 4841352 w 6145867"/>
              <a:gd name="connsiteY2" fmla="*/ 206538 h 1290390"/>
              <a:gd name="connsiteX3" fmla="*/ 6145867 w 6145867"/>
              <a:gd name="connsiteY3" fmla="*/ 1085935 h 1290390"/>
              <a:gd name="connsiteX4" fmla="*/ 4771635 w 6145867"/>
              <a:gd name="connsiteY4" fmla="*/ 1290390 h 1290390"/>
              <a:gd name="connsiteX5" fmla="*/ 4980795 w 6145867"/>
              <a:gd name="connsiteY5" fmla="*/ 982361 h 1290390"/>
              <a:gd name="connsiteX6" fmla="*/ 0 w 6145867"/>
              <a:gd name="connsiteY6" fmla="*/ 870964 h 1290390"/>
              <a:gd name="connsiteX0" fmla="*/ 0 w 6145867"/>
              <a:gd name="connsiteY0" fmla="*/ 962315 h 1381741"/>
              <a:gd name="connsiteX1" fmla="*/ 4946671 w 6145867"/>
              <a:gd name="connsiteY1" fmla="*/ 582956 h 1381741"/>
              <a:gd name="connsiteX2" fmla="*/ 4841352 w 6145867"/>
              <a:gd name="connsiteY2" fmla="*/ 297889 h 1381741"/>
              <a:gd name="connsiteX3" fmla="*/ 6145867 w 6145867"/>
              <a:gd name="connsiteY3" fmla="*/ 1177286 h 1381741"/>
              <a:gd name="connsiteX4" fmla="*/ 4771635 w 6145867"/>
              <a:gd name="connsiteY4" fmla="*/ 1381741 h 1381741"/>
              <a:gd name="connsiteX5" fmla="*/ 4980795 w 6145867"/>
              <a:gd name="connsiteY5" fmla="*/ 1073712 h 1381741"/>
              <a:gd name="connsiteX6" fmla="*/ 0 w 6145867"/>
              <a:gd name="connsiteY6" fmla="*/ 962315 h 1381741"/>
              <a:gd name="connsiteX0" fmla="*/ 0 w 6145867"/>
              <a:gd name="connsiteY0" fmla="*/ 962315 h 1381741"/>
              <a:gd name="connsiteX1" fmla="*/ 4946671 w 6145867"/>
              <a:gd name="connsiteY1" fmla="*/ 582956 h 1381741"/>
              <a:gd name="connsiteX2" fmla="*/ 4841352 w 6145867"/>
              <a:gd name="connsiteY2" fmla="*/ 297889 h 1381741"/>
              <a:gd name="connsiteX3" fmla="*/ 6145867 w 6145867"/>
              <a:gd name="connsiteY3" fmla="*/ 1177286 h 1381741"/>
              <a:gd name="connsiteX4" fmla="*/ 4771635 w 6145867"/>
              <a:gd name="connsiteY4" fmla="*/ 1381741 h 1381741"/>
              <a:gd name="connsiteX5" fmla="*/ 4980795 w 6145867"/>
              <a:gd name="connsiteY5" fmla="*/ 1073712 h 1381741"/>
              <a:gd name="connsiteX6" fmla="*/ 0 w 6145867"/>
              <a:gd name="connsiteY6" fmla="*/ 962315 h 1381741"/>
              <a:gd name="connsiteX0" fmla="*/ 0 w 6145867"/>
              <a:gd name="connsiteY0" fmla="*/ 962315 h 1381741"/>
              <a:gd name="connsiteX1" fmla="*/ 4946671 w 6145867"/>
              <a:gd name="connsiteY1" fmla="*/ 582956 h 1381741"/>
              <a:gd name="connsiteX2" fmla="*/ 4841352 w 6145867"/>
              <a:gd name="connsiteY2" fmla="*/ 297889 h 1381741"/>
              <a:gd name="connsiteX3" fmla="*/ 6145867 w 6145867"/>
              <a:gd name="connsiteY3" fmla="*/ 1177286 h 1381741"/>
              <a:gd name="connsiteX4" fmla="*/ 4771635 w 6145867"/>
              <a:gd name="connsiteY4" fmla="*/ 1381741 h 1381741"/>
              <a:gd name="connsiteX5" fmla="*/ 4980795 w 6145867"/>
              <a:gd name="connsiteY5" fmla="*/ 1073712 h 1381741"/>
              <a:gd name="connsiteX6" fmla="*/ 0 w 6145867"/>
              <a:gd name="connsiteY6" fmla="*/ 962315 h 1381741"/>
              <a:gd name="connsiteX0" fmla="*/ 0 w 6145867"/>
              <a:gd name="connsiteY0" fmla="*/ 962315 h 1381741"/>
              <a:gd name="connsiteX1" fmla="*/ 4946671 w 6145867"/>
              <a:gd name="connsiteY1" fmla="*/ 582956 h 1381741"/>
              <a:gd name="connsiteX2" fmla="*/ 4841352 w 6145867"/>
              <a:gd name="connsiteY2" fmla="*/ 297889 h 1381741"/>
              <a:gd name="connsiteX3" fmla="*/ 6145867 w 6145867"/>
              <a:gd name="connsiteY3" fmla="*/ 1177286 h 1381741"/>
              <a:gd name="connsiteX4" fmla="*/ 4771635 w 6145867"/>
              <a:gd name="connsiteY4" fmla="*/ 1381741 h 1381741"/>
              <a:gd name="connsiteX5" fmla="*/ 4980795 w 6145867"/>
              <a:gd name="connsiteY5" fmla="*/ 1073712 h 1381741"/>
              <a:gd name="connsiteX6" fmla="*/ 0 w 6145867"/>
              <a:gd name="connsiteY6" fmla="*/ 962315 h 1381741"/>
              <a:gd name="connsiteX0" fmla="*/ 0 w 6145867"/>
              <a:gd name="connsiteY0" fmla="*/ 837485 h 1256911"/>
              <a:gd name="connsiteX1" fmla="*/ 4946671 w 6145867"/>
              <a:gd name="connsiteY1" fmla="*/ 458126 h 1256911"/>
              <a:gd name="connsiteX2" fmla="*/ 4841352 w 6145867"/>
              <a:gd name="connsiteY2" fmla="*/ 173059 h 1256911"/>
              <a:gd name="connsiteX3" fmla="*/ 6145867 w 6145867"/>
              <a:gd name="connsiteY3" fmla="*/ 1052456 h 1256911"/>
              <a:gd name="connsiteX4" fmla="*/ 4771635 w 6145867"/>
              <a:gd name="connsiteY4" fmla="*/ 1256911 h 1256911"/>
              <a:gd name="connsiteX5" fmla="*/ 4980795 w 6145867"/>
              <a:gd name="connsiteY5" fmla="*/ 948882 h 1256911"/>
              <a:gd name="connsiteX6" fmla="*/ 0 w 6145867"/>
              <a:gd name="connsiteY6" fmla="*/ 837485 h 1256911"/>
              <a:gd name="connsiteX0" fmla="*/ 0 w 6145867"/>
              <a:gd name="connsiteY0" fmla="*/ 732757 h 1152183"/>
              <a:gd name="connsiteX1" fmla="*/ 4946671 w 6145867"/>
              <a:gd name="connsiteY1" fmla="*/ 353398 h 1152183"/>
              <a:gd name="connsiteX2" fmla="*/ 4841352 w 6145867"/>
              <a:gd name="connsiteY2" fmla="*/ 68331 h 1152183"/>
              <a:gd name="connsiteX3" fmla="*/ 6145867 w 6145867"/>
              <a:gd name="connsiteY3" fmla="*/ 947728 h 1152183"/>
              <a:gd name="connsiteX4" fmla="*/ 4771635 w 6145867"/>
              <a:gd name="connsiteY4" fmla="*/ 1152183 h 1152183"/>
              <a:gd name="connsiteX5" fmla="*/ 4980795 w 6145867"/>
              <a:gd name="connsiteY5" fmla="*/ 844154 h 1152183"/>
              <a:gd name="connsiteX6" fmla="*/ 0 w 6145867"/>
              <a:gd name="connsiteY6" fmla="*/ 732757 h 1152183"/>
              <a:gd name="connsiteX0" fmla="*/ 0 w 6145855"/>
              <a:gd name="connsiteY0" fmla="*/ 671118 h 1201055"/>
              <a:gd name="connsiteX1" fmla="*/ 4946659 w 6145855"/>
              <a:gd name="connsiteY1" fmla="*/ 402270 h 1201055"/>
              <a:gd name="connsiteX2" fmla="*/ 4841340 w 6145855"/>
              <a:gd name="connsiteY2" fmla="*/ 117203 h 1201055"/>
              <a:gd name="connsiteX3" fmla="*/ 6145855 w 6145855"/>
              <a:gd name="connsiteY3" fmla="*/ 996600 h 1201055"/>
              <a:gd name="connsiteX4" fmla="*/ 4771623 w 6145855"/>
              <a:gd name="connsiteY4" fmla="*/ 1201055 h 1201055"/>
              <a:gd name="connsiteX5" fmla="*/ 4980783 w 6145855"/>
              <a:gd name="connsiteY5" fmla="*/ 893026 h 1201055"/>
              <a:gd name="connsiteX6" fmla="*/ 0 w 6145855"/>
              <a:gd name="connsiteY6" fmla="*/ 671118 h 1201055"/>
              <a:gd name="connsiteX0" fmla="*/ 0 w 6145855"/>
              <a:gd name="connsiteY0" fmla="*/ 671118 h 1201055"/>
              <a:gd name="connsiteX1" fmla="*/ 4946659 w 6145855"/>
              <a:gd name="connsiteY1" fmla="*/ 402270 h 1201055"/>
              <a:gd name="connsiteX2" fmla="*/ 4841340 w 6145855"/>
              <a:gd name="connsiteY2" fmla="*/ 117203 h 1201055"/>
              <a:gd name="connsiteX3" fmla="*/ 6145855 w 6145855"/>
              <a:gd name="connsiteY3" fmla="*/ 996600 h 1201055"/>
              <a:gd name="connsiteX4" fmla="*/ 4771623 w 6145855"/>
              <a:gd name="connsiteY4" fmla="*/ 1201055 h 1201055"/>
              <a:gd name="connsiteX5" fmla="*/ 4980783 w 6145855"/>
              <a:gd name="connsiteY5" fmla="*/ 893026 h 1201055"/>
              <a:gd name="connsiteX6" fmla="*/ 0 w 6145855"/>
              <a:gd name="connsiteY6" fmla="*/ 671118 h 1201055"/>
              <a:gd name="connsiteX0" fmla="*/ 0 w 6145855"/>
              <a:gd name="connsiteY0" fmla="*/ 596066 h 1126003"/>
              <a:gd name="connsiteX1" fmla="*/ 4946659 w 6145855"/>
              <a:gd name="connsiteY1" fmla="*/ 327218 h 1126003"/>
              <a:gd name="connsiteX2" fmla="*/ 4841340 w 6145855"/>
              <a:gd name="connsiteY2" fmla="*/ 42151 h 1126003"/>
              <a:gd name="connsiteX3" fmla="*/ 6145855 w 6145855"/>
              <a:gd name="connsiteY3" fmla="*/ 921548 h 1126003"/>
              <a:gd name="connsiteX4" fmla="*/ 4771623 w 6145855"/>
              <a:gd name="connsiteY4" fmla="*/ 1126003 h 1126003"/>
              <a:gd name="connsiteX5" fmla="*/ 4980783 w 6145855"/>
              <a:gd name="connsiteY5" fmla="*/ 817974 h 1126003"/>
              <a:gd name="connsiteX6" fmla="*/ 0 w 6145855"/>
              <a:gd name="connsiteY6" fmla="*/ 596066 h 1126003"/>
              <a:gd name="connsiteX0" fmla="*/ 0 w 6145855"/>
              <a:gd name="connsiteY0" fmla="*/ 561357 h 1091294"/>
              <a:gd name="connsiteX1" fmla="*/ 4946659 w 6145855"/>
              <a:gd name="connsiteY1" fmla="*/ 292509 h 1091294"/>
              <a:gd name="connsiteX2" fmla="*/ 4841340 w 6145855"/>
              <a:gd name="connsiteY2" fmla="*/ 7442 h 1091294"/>
              <a:gd name="connsiteX3" fmla="*/ 6145855 w 6145855"/>
              <a:gd name="connsiteY3" fmla="*/ 886839 h 1091294"/>
              <a:gd name="connsiteX4" fmla="*/ 4771623 w 6145855"/>
              <a:gd name="connsiteY4" fmla="*/ 1091294 h 1091294"/>
              <a:gd name="connsiteX5" fmla="*/ 4980783 w 6145855"/>
              <a:gd name="connsiteY5" fmla="*/ 783265 h 1091294"/>
              <a:gd name="connsiteX6" fmla="*/ 0 w 6145855"/>
              <a:gd name="connsiteY6" fmla="*/ 561357 h 1091294"/>
              <a:gd name="connsiteX0" fmla="*/ 0 w 6145855"/>
              <a:gd name="connsiteY0" fmla="*/ 582619 h 1112556"/>
              <a:gd name="connsiteX1" fmla="*/ 4946659 w 6145855"/>
              <a:gd name="connsiteY1" fmla="*/ 313771 h 1112556"/>
              <a:gd name="connsiteX2" fmla="*/ 4841340 w 6145855"/>
              <a:gd name="connsiteY2" fmla="*/ 28704 h 1112556"/>
              <a:gd name="connsiteX3" fmla="*/ 6145855 w 6145855"/>
              <a:gd name="connsiteY3" fmla="*/ 908101 h 1112556"/>
              <a:gd name="connsiteX4" fmla="*/ 4771623 w 6145855"/>
              <a:gd name="connsiteY4" fmla="*/ 1112556 h 1112556"/>
              <a:gd name="connsiteX5" fmla="*/ 4980783 w 6145855"/>
              <a:gd name="connsiteY5" fmla="*/ 804527 h 1112556"/>
              <a:gd name="connsiteX6" fmla="*/ 0 w 6145855"/>
              <a:gd name="connsiteY6" fmla="*/ 582619 h 1112556"/>
              <a:gd name="connsiteX0" fmla="*/ 0 w 6145855"/>
              <a:gd name="connsiteY0" fmla="*/ 582619 h 1112556"/>
              <a:gd name="connsiteX1" fmla="*/ 4946659 w 6145855"/>
              <a:gd name="connsiteY1" fmla="*/ 313771 h 1112556"/>
              <a:gd name="connsiteX2" fmla="*/ 4841340 w 6145855"/>
              <a:gd name="connsiteY2" fmla="*/ 28704 h 1112556"/>
              <a:gd name="connsiteX3" fmla="*/ 6145855 w 6145855"/>
              <a:gd name="connsiteY3" fmla="*/ 908101 h 1112556"/>
              <a:gd name="connsiteX4" fmla="*/ 4771623 w 6145855"/>
              <a:gd name="connsiteY4" fmla="*/ 1112556 h 1112556"/>
              <a:gd name="connsiteX5" fmla="*/ 4980783 w 6145855"/>
              <a:gd name="connsiteY5" fmla="*/ 804527 h 1112556"/>
              <a:gd name="connsiteX6" fmla="*/ 0 w 6145855"/>
              <a:gd name="connsiteY6" fmla="*/ 582619 h 1112556"/>
              <a:gd name="connsiteX0" fmla="*/ 0 w 6145855"/>
              <a:gd name="connsiteY0" fmla="*/ 582619 h 1112556"/>
              <a:gd name="connsiteX1" fmla="*/ 4946659 w 6145855"/>
              <a:gd name="connsiteY1" fmla="*/ 313771 h 1112556"/>
              <a:gd name="connsiteX2" fmla="*/ 4939243 w 6145855"/>
              <a:gd name="connsiteY2" fmla="*/ 30939 h 1112556"/>
              <a:gd name="connsiteX3" fmla="*/ 6145855 w 6145855"/>
              <a:gd name="connsiteY3" fmla="*/ 908101 h 1112556"/>
              <a:gd name="connsiteX4" fmla="*/ 4771623 w 6145855"/>
              <a:gd name="connsiteY4" fmla="*/ 1112556 h 1112556"/>
              <a:gd name="connsiteX5" fmla="*/ 4980783 w 6145855"/>
              <a:gd name="connsiteY5" fmla="*/ 804527 h 1112556"/>
              <a:gd name="connsiteX6" fmla="*/ 0 w 6145855"/>
              <a:gd name="connsiteY6" fmla="*/ 582619 h 1112556"/>
              <a:gd name="connsiteX0" fmla="*/ 0 w 6145855"/>
              <a:gd name="connsiteY0" fmla="*/ 551680 h 1081617"/>
              <a:gd name="connsiteX1" fmla="*/ 5020823 w 6145855"/>
              <a:gd name="connsiteY1" fmla="*/ 334758 h 1081617"/>
              <a:gd name="connsiteX2" fmla="*/ 4939243 w 6145855"/>
              <a:gd name="connsiteY2" fmla="*/ 0 h 1081617"/>
              <a:gd name="connsiteX3" fmla="*/ 6145855 w 6145855"/>
              <a:gd name="connsiteY3" fmla="*/ 877162 h 1081617"/>
              <a:gd name="connsiteX4" fmla="*/ 4771623 w 6145855"/>
              <a:gd name="connsiteY4" fmla="*/ 1081617 h 1081617"/>
              <a:gd name="connsiteX5" fmla="*/ 4980783 w 6145855"/>
              <a:gd name="connsiteY5" fmla="*/ 773588 h 1081617"/>
              <a:gd name="connsiteX6" fmla="*/ 0 w 6145855"/>
              <a:gd name="connsiteY6" fmla="*/ 551680 h 1081617"/>
              <a:gd name="connsiteX0" fmla="*/ 0 w 6145855"/>
              <a:gd name="connsiteY0" fmla="*/ 551680 h 1081617"/>
              <a:gd name="connsiteX1" fmla="*/ 5020823 w 6145855"/>
              <a:gd name="connsiteY1" fmla="*/ 334758 h 1081617"/>
              <a:gd name="connsiteX2" fmla="*/ 4939243 w 6145855"/>
              <a:gd name="connsiteY2" fmla="*/ 0 h 1081617"/>
              <a:gd name="connsiteX3" fmla="*/ 6145855 w 6145855"/>
              <a:gd name="connsiteY3" fmla="*/ 877162 h 1081617"/>
              <a:gd name="connsiteX4" fmla="*/ 4771623 w 6145855"/>
              <a:gd name="connsiteY4" fmla="*/ 1081617 h 1081617"/>
              <a:gd name="connsiteX5" fmla="*/ 4925900 w 6145855"/>
              <a:gd name="connsiteY5" fmla="*/ 757266 h 1081617"/>
              <a:gd name="connsiteX6" fmla="*/ 0 w 6145855"/>
              <a:gd name="connsiteY6" fmla="*/ 551680 h 1081617"/>
              <a:gd name="connsiteX0" fmla="*/ 0 w 6145855"/>
              <a:gd name="connsiteY0" fmla="*/ 551680 h 1051940"/>
              <a:gd name="connsiteX1" fmla="*/ 5020823 w 6145855"/>
              <a:gd name="connsiteY1" fmla="*/ 334758 h 1051940"/>
              <a:gd name="connsiteX2" fmla="*/ 4939243 w 6145855"/>
              <a:gd name="connsiteY2" fmla="*/ 0 h 1051940"/>
              <a:gd name="connsiteX3" fmla="*/ 6145855 w 6145855"/>
              <a:gd name="connsiteY3" fmla="*/ 877162 h 1051940"/>
              <a:gd name="connsiteX4" fmla="*/ 4681882 w 6145855"/>
              <a:gd name="connsiteY4" fmla="*/ 1051940 h 1051940"/>
              <a:gd name="connsiteX5" fmla="*/ 4925900 w 6145855"/>
              <a:gd name="connsiteY5" fmla="*/ 757266 h 1051940"/>
              <a:gd name="connsiteX6" fmla="*/ 0 w 6145855"/>
              <a:gd name="connsiteY6" fmla="*/ 551680 h 1051940"/>
              <a:gd name="connsiteX0" fmla="*/ 0 w 6104314"/>
              <a:gd name="connsiteY0" fmla="*/ 551680 h 1051940"/>
              <a:gd name="connsiteX1" fmla="*/ 5020823 w 6104314"/>
              <a:gd name="connsiteY1" fmla="*/ 334758 h 1051940"/>
              <a:gd name="connsiteX2" fmla="*/ 4939243 w 6104314"/>
              <a:gd name="connsiteY2" fmla="*/ 0 h 1051940"/>
              <a:gd name="connsiteX3" fmla="*/ 6104314 w 6104314"/>
              <a:gd name="connsiteY3" fmla="*/ 936494 h 1051940"/>
              <a:gd name="connsiteX4" fmla="*/ 4681882 w 6104314"/>
              <a:gd name="connsiteY4" fmla="*/ 1051940 h 1051940"/>
              <a:gd name="connsiteX5" fmla="*/ 4925900 w 6104314"/>
              <a:gd name="connsiteY5" fmla="*/ 757266 h 1051940"/>
              <a:gd name="connsiteX6" fmla="*/ 0 w 6104314"/>
              <a:gd name="connsiteY6" fmla="*/ 551680 h 1051940"/>
              <a:gd name="connsiteX0" fmla="*/ 0 w 6081331"/>
              <a:gd name="connsiteY0" fmla="*/ 551680 h 1051940"/>
              <a:gd name="connsiteX1" fmla="*/ 5020823 w 6081331"/>
              <a:gd name="connsiteY1" fmla="*/ 334758 h 1051940"/>
              <a:gd name="connsiteX2" fmla="*/ 4939243 w 6081331"/>
              <a:gd name="connsiteY2" fmla="*/ 0 h 1051940"/>
              <a:gd name="connsiteX3" fmla="*/ 6081331 w 6081331"/>
              <a:gd name="connsiteY3" fmla="*/ 843038 h 1051940"/>
              <a:gd name="connsiteX4" fmla="*/ 4681882 w 6081331"/>
              <a:gd name="connsiteY4" fmla="*/ 1051940 h 1051940"/>
              <a:gd name="connsiteX5" fmla="*/ 4925900 w 6081331"/>
              <a:gd name="connsiteY5" fmla="*/ 757266 h 1051940"/>
              <a:gd name="connsiteX6" fmla="*/ 0 w 6081331"/>
              <a:gd name="connsiteY6" fmla="*/ 551680 h 1051940"/>
              <a:gd name="connsiteX0" fmla="*/ 0 w 6010595"/>
              <a:gd name="connsiteY0" fmla="*/ 694225 h 1051940"/>
              <a:gd name="connsiteX1" fmla="*/ 4950087 w 6010595"/>
              <a:gd name="connsiteY1" fmla="*/ 334758 h 1051940"/>
              <a:gd name="connsiteX2" fmla="*/ 4868507 w 6010595"/>
              <a:gd name="connsiteY2" fmla="*/ 0 h 1051940"/>
              <a:gd name="connsiteX3" fmla="*/ 6010595 w 6010595"/>
              <a:gd name="connsiteY3" fmla="*/ 843038 h 1051940"/>
              <a:gd name="connsiteX4" fmla="*/ 4611146 w 6010595"/>
              <a:gd name="connsiteY4" fmla="*/ 1051940 h 1051940"/>
              <a:gd name="connsiteX5" fmla="*/ 4855164 w 6010595"/>
              <a:gd name="connsiteY5" fmla="*/ 757266 h 1051940"/>
              <a:gd name="connsiteX6" fmla="*/ 0 w 6010595"/>
              <a:gd name="connsiteY6" fmla="*/ 694225 h 1051940"/>
              <a:gd name="connsiteX0" fmla="*/ 0 w 6010595"/>
              <a:gd name="connsiteY0" fmla="*/ 694225 h 1051940"/>
              <a:gd name="connsiteX1" fmla="*/ 4950087 w 6010595"/>
              <a:gd name="connsiteY1" fmla="*/ 334758 h 1051940"/>
              <a:gd name="connsiteX2" fmla="*/ 4868507 w 6010595"/>
              <a:gd name="connsiteY2" fmla="*/ 0 h 1051940"/>
              <a:gd name="connsiteX3" fmla="*/ 6010595 w 6010595"/>
              <a:gd name="connsiteY3" fmla="*/ 843038 h 1051940"/>
              <a:gd name="connsiteX4" fmla="*/ 4611146 w 6010595"/>
              <a:gd name="connsiteY4" fmla="*/ 1051940 h 1051940"/>
              <a:gd name="connsiteX5" fmla="*/ 4855164 w 6010595"/>
              <a:gd name="connsiteY5" fmla="*/ 757266 h 1051940"/>
              <a:gd name="connsiteX6" fmla="*/ 0 w 6010595"/>
              <a:gd name="connsiteY6" fmla="*/ 694225 h 1051940"/>
              <a:gd name="connsiteX0" fmla="*/ 0 w 6010595"/>
              <a:gd name="connsiteY0" fmla="*/ 694225 h 1051940"/>
              <a:gd name="connsiteX1" fmla="*/ 4950087 w 6010595"/>
              <a:gd name="connsiteY1" fmla="*/ 334758 h 1051940"/>
              <a:gd name="connsiteX2" fmla="*/ 4868507 w 6010595"/>
              <a:gd name="connsiteY2" fmla="*/ 0 h 1051940"/>
              <a:gd name="connsiteX3" fmla="*/ 6010595 w 6010595"/>
              <a:gd name="connsiteY3" fmla="*/ 843038 h 1051940"/>
              <a:gd name="connsiteX4" fmla="*/ 4611146 w 6010595"/>
              <a:gd name="connsiteY4" fmla="*/ 1051940 h 1051940"/>
              <a:gd name="connsiteX5" fmla="*/ 4855164 w 6010595"/>
              <a:gd name="connsiteY5" fmla="*/ 757266 h 1051940"/>
              <a:gd name="connsiteX6" fmla="*/ 0 w 6010595"/>
              <a:gd name="connsiteY6" fmla="*/ 694225 h 1051940"/>
              <a:gd name="connsiteX0" fmla="*/ 0 w 5877424"/>
              <a:gd name="connsiteY0" fmla="*/ 725451 h 1051940"/>
              <a:gd name="connsiteX1" fmla="*/ 4816916 w 5877424"/>
              <a:gd name="connsiteY1" fmla="*/ 334758 h 1051940"/>
              <a:gd name="connsiteX2" fmla="*/ 4735336 w 5877424"/>
              <a:gd name="connsiteY2" fmla="*/ 0 h 1051940"/>
              <a:gd name="connsiteX3" fmla="*/ 5877424 w 5877424"/>
              <a:gd name="connsiteY3" fmla="*/ 843038 h 1051940"/>
              <a:gd name="connsiteX4" fmla="*/ 4477975 w 5877424"/>
              <a:gd name="connsiteY4" fmla="*/ 1051940 h 1051940"/>
              <a:gd name="connsiteX5" fmla="*/ 4721993 w 5877424"/>
              <a:gd name="connsiteY5" fmla="*/ 757266 h 1051940"/>
              <a:gd name="connsiteX6" fmla="*/ 0 w 5877424"/>
              <a:gd name="connsiteY6" fmla="*/ 725451 h 1051940"/>
              <a:gd name="connsiteX0" fmla="*/ 0 w 5877424"/>
              <a:gd name="connsiteY0" fmla="*/ 725451 h 1051940"/>
              <a:gd name="connsiteX1" fmla="*/ 4816916 w 5877424"/>
              <a:gd name="connsiteY1" fmla="*/ 334758 h 1051940"/>
              <a:gd name="connsiteX2" fmla="*/ 4735336 w 5877424"/>
              <a:gd name="connsiteY2" fmla="*/ 0 h 1051940"/>
              <a:gd name="connsiteX3" fmla="*/ 5877424 w 5877424"/>
              <a:gd name="connsiteY3" fmla="*/ 843038 h 1051940"/>
              <a:gd name="connsiteX4" fmla="*/ 4477975 w 5877424"/>
              <a:gd name="connsiteY4" fmla="*/ 1051940 h 1051940"/>
              <a:gd name="connsiteX5" fmla="*/ 4721993 w 5877424"/>
              <a:gd name="connsiteY5" fmla="*/ 757266 h 1051940"/>
              <a:gd name="connsiteX6" fmla="*/ 0 w 5877424"/>
              <a:gd name="connsiteY6" fmla="*/ 725451 h 1051940"/>
              <a:gd name="connsiteX0" fmla="*/ 0 w 5877424"/>
              <a:gd name="connsiteY0" fmla="*/ 725451 h 1051940"/>
              <a:gd name="connsiteX1" fmla="*/ 4816916 w 5877424"/>
              <a:gd name="connsiteY1" fmla="*/ 334758 h 1051940"/>
              <a:gd name="connsiteX2" fmla="*/ 4735336 w 5877424"/>
              <a:gd name="connsiteY2" fmla="*/ 0 h 1051940"/>
              <a:gd name="connsiteX3" fmla="*/ 5877424 w 5877424"/>
              <a:gd name="connsiteY3" fmla="*/ 843038 h 1051940"/>
              <a:gd name="connsiteX4" fmla="*/ 4477975 w 5877424"/>
              <a:gd name="connsiteY4" fmla="*/ 1051940 h 1051940"/>
              <a:gd name="connsiteX5" fmla="*/ 4721993 w 5877424"/>
              <a:gd name="connsiteY5" fmla="*/ 757266 h 1051940"/>
              <a:gd name="connsiteX6" fmla="*/ 0 w 5877424"/>
              <a:gd name="connsiteY6" fmla="*/ 725451 h 1051940"/>
              <a:gd name="connsiteX0" fmla="*/ 0 w 5877424"/>
              <a:gd name="connsiteY0" fmla="*/ 725451 h 1051940"/>
              <a:gd name="connsiteX1" fmla="*/ 4816916 w 5877424"/>
              <a:gd name="connsiteY1" fmla="*/ 334758 h 1051940"/>
              <a:gd name="connsiteX2" fmla="*/ 4735336 w 5877424"/>
              <a:gd name="connsiteY2" fmla="*/ 0 h 1051940"/>
              <a:gd name="connsiteX3" fmla="*/ 5877424 w 5877424"/>
              <a:gd name="connsiteY3" fmla="*/ 843038 h 1051940"/>
              <a:gd name="connsiteX4" fmla="*/ 4477975 w 5877424"/>
              <a:gd name="connsiteY4" fmla="*/ 1051940 h 1051940"/>
              <a:gd name="connsiteX5" fmla="*/ 4721993 w 5877424"/>
              <a:gd name="connsiteY5" fmla="*/ 757266 h 1051940"/>
              <a:gd name="connsiteX6" fmla="*/ 0 w 5877424"/>
              <a:gd name="connsiteY6" fmla="*/ 725451 h 1051940"/>
              <a:gd name="connsiteX0" fmla="*/ 0 w 5877424"/>
              <a:gd name="connsiteY0" fmla="*/ 725451 h 1051940"/>
              <a:gd name="connsiteX1" fmla="*/ 4816916 w 5877424"/>
              <a:gd name="connsiteY1" fmla="*/ 334758 h 1051940"/>
              <a:gd name="connsiteX2" fmla="*/ 4735336 w 5877424"/>
              <a:gd name="connsiteY2" fmla="*/ 0 h 1051940"/>
              <a:gd name="connsiteX3" fmla="*/ 5877424 w 5877424"/>
              <a:gd name="connsiteY3" fmla="*/ 843038 h 1051940"/>
              <a:gd name="connsiteX4" fmla="*/ 4477975 w 5877424"/>
              <a:gd name="connsiteY4" fmla="*/ 1051940 h 1051940"/>
              <a:gd name="connsiteX5" fmla="*/ 4721993 w 5877424"/>
              <a:gd name="connsiteY5" fmla="*/ 757266 h 1051940"/>
              <a:gd name="connsiteX6" fmla="*/ 0 w 5877424"/>
              <a:gd name="connsiteY6" fmla="*/ 725451 h 1051940"/>
              <a:gd name="connsiteX0" fmla="*/ 0 w 5877424"/>
              <a:gd name="connsiteY0" fmla="*/ 720242 h 1046731"/>
              <a:gd name="connsiteX1" fmla="*/ 4816916 w 5877424"/>
              <a:gd name="connsiteY1" fmla="*/ 329549 h 1046731"/>
              <a:gd name="connsiteX2" fmla="*/ 4809205 w 5877424"/>
              <a:gd name="connsiteY2" fmla="*/ 0 h 1046731"/>
              <a:gd name="connsiteX3" fmla="*/ 5877424 w 5877424"/>
              <a:gd name="connsiteY3" fmla="*/ 837829 h 1046731"/>
              <a:gd name="connsiteX4" fmla="*/ 4477975 w 5877424"/>
              <a:gd name="connsiteY4" fmla="*/ 1046731 h 1046731"/>
              <a:gd name="connsiteX5" fmla="*/ 4721993 w 5877424"/>
              <a:gd name="connsiteY5" fmla="*/ 752057 h 1046731"/>
              <a:gd name="connsiteX6" fmla="*/ 0 w 5877424"/>
              <a:gd name="connsiteY6" fmla="*/ 720242 h 1046731"/>
              <a:gd name="connsiteX0" fmla="*/ 0 w 5877424"/>
              <a:gd name="connsiteY0" fmla="*/ 720242 h 1046731"/>
              <a:gd name="connsiteX1" fmla="*/ 4893905 w 5877424"/>
              <a:gd name="connsiteY1" fmla="*/ 352446 h 1046731"/>
              <a:gd name="connsiteX2" fmla="*/ 4809205 w 5877424"/>
              <a:gd name="connsiteY2" fmla="*/ 0 h 1046731"/>
              <a:gd name="connsiteX3" fmla="*/ 5877424 w 5877424"/>
              <a:gd name="connsiteY3" fmla="*/ 837829 h 1046731"/>
              <a:gd name="connsiteX4" fmla="*/ 4477975 w 5877424"/>
              <a:gd name="connsiteY4" fmla="*/ 1046731 h 1046731"/>
              <a:gd name="connsiteX5" fmla="*/ 4721993 w 5877424"/>
              <a:gd name="connsiteY5" fmla="*/ 752057 h 1046731"/>
              <a:gd name="connsiteX6" fmla="*/ 0 w 5877424"/>
              <a:gd name="connsiteY6" fmla="*/ 720242 h 1046731"/>
              <a:gd name="connsiteX0" fmla="*/ 0 w 5877424"/>
              <a:gd name="connsiteY0" fmla="*/ 720242 h 1046731"/>
              <a:gd name="connsiteX1" fmla="*/ 4893905 w 5877424"/>
              <a:gd name="connsiteY1" fmla="*/ 352446 h 1046731"/>
              <a:gd name="connsiteX2" fmla="*/ 4809205 w 5877424"/>
              <a:gd name="connsiteY2" fmla="*/ 0 h 1046731"/>
              <a:gd name="connsiteX3" fmla="*/ 5877424 w 5877424"/>
              <a:gd name="connsiteY3" fmla="*/ 837829 h 1046731"/>
              <a:gd name="connsiteX4" fmla="*/ 4477975 w 5877424"/>
              <a:gd name="connsiteY4" fmla="*/ 1046731 h 1046731"/>
              <a:gd name="connsiteX5" fmla="*/ 4721993 w 5877424"/>
              <a:gd name="connsiteY5" fmla="*/ 752057 h 1046731"/>
              <a:gd name="connsiteX6" fmla="*/ 0 w 5877424"/>
              <a:gd name="connsiteY6" fmla="*/ 720242 h 1046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877424" h="1046731">
                <a:moveTo>
                  <a:pt x="0" y="720242"/>
                </a:moveTo>
                <a:cubicBezTo>
                  <a:pt x="832834" y="237170"/>
                  <a:pt x="2662355" y="-146402"/>
                  <a:pt x="4893905" y="352446"/>
                </a:cubicBezTo>
                <a:lnTo>
                  <a:pt x="4809205" y="0"/>
                </a:lnTo>
                <a:cubicBezTo>
                  <a:pt x="5165278" y="279276"/>
                  <a:pt x="5550487" y="516939"/>
                  <a:pt x="5877424" y="837829"/>
                </a:cubicBezTo>
                <a:lnTo>
                  <a:pt x="4477975" y="1046731"/>
                </a:lnTo>
                <a:lnTo>
                  <a:pt x="4721993" y="752057"/>
                </a:lnTo>
                <a:cubicBezTo>
                  <a:pt x="3037032" y="439756"/>
                  <a:pt x="2240935" y="428981"/>
                  <a:pt x="0" y="720242"/>
                </a:cubicBezTo>
                <a:close/>
              </a:path>
            </a:pathLst>
          </a:custGeom>
          <a:gradFill flip="none" rotWithShape="1">
            <a:gsLst>
              <a:gs pos="25000">
                <a:srgbClr val="7D4178">
                  <a:alpha val="77000"/>
                </a:srgbClr>
              </a:gs>
              <a:gs pos="60000">
                <a:srgbClr val="AB4A70">
                  <a:alpha val="68000"/>
                </a:srgbClr>
              </a:gs>
              <a:gs pos="100000">
                <a:srgbClr val="C54F71">
                  <a:alpha val="68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839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5289550" y="-94645"/>
            <a:ext cx="2382838" cy="584775"/>
            <a:chOff x="5289550" y="-94645"/>
            <a:chExt cx="1612901" cy="584775"/>
          </a:xfrm>
        </p:grpSpPr>
        <p:sp>
          <p:nvSpPr>
            <p:cNvPr id="14" name="矩形 13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289550" y="-94645"/>
              <a:ext cx="1612901" cy="584775"/>
              <a:chOff x="4991099" y="-52321"/>
              <a:chExt cx="1612901" cy="584775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-52321"/>
                <a:ext cx="1082977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实物制作</a:t>
                </a:r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过程</a:t>
                </a: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3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" name="直接连接符 6"/>
          <p:cNvCxnSpPr/>
          <p:nvPr/>
        </p:nvCxnSpPr>
        <p:spPr>
          <a:xfrm>
            <a:off x="5994400" y="754743"/>
            <a:ext cx="0" cy="5836557"/>
          </a:xfrm>
          <a:prstGeom prst="line">
            <a:avLst/>
          </a:prstGeom>
          <a:ln w="12700" cap="rnd">
            <a:gradFill>
              <a:gsLst>
                <a:gs pos="0">
                  <a:schemeClr val="tx2">
                    <a:lumMod val="60000"/>
                    <a:lumOff val="40000"/>
                    <a:alpha val="53000"/>
                  </a:schemeClr>
                </a:gs>
                <a:gs pos="38000">
                  <a:schemeClr val="tx2"/>
                </a:gs>
                <a:gs pos="63000">
                  <a:schemeClr val="tx2"/>
                </a:gs>
                <a:gs pos="100000">
                  <a:schemeClr val="tx2">
                    <a:lumMod val="60000"/>
                    <a:lumOff val="40000"/>
                    <a:alpha val="33000"/>
                  </a:schemeClr>
                </a:gs>
              </a:gsLst>
              <a:lin ang="5400000" scaled="1"/>
            </a:gra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3582964" y="819088"/>
            <a:ext cx="3712403" cy="715000"/>
            <a:chOff x="3582964" y="819088"/>
            <a:chExt cx="3712403" cy="715000"/>
          </a:xfrm>
        </p:grpSpPr>
        <p:sp>
          <p:nvSpPr>
            <p:cNvPr id="8" name="椭圆 7"/>
            <p:cNvSpPr/>
            <p:nvPr/>
          </p:nvSpPr>
          <p:spPr>
            <a:xfrm>
              <a:off x="5934075" y="1095375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4865367" y="819088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一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582964" y="1121667"/>
              <a:ext cx="2236510" cy="4124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购买材料、电子元器件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6096000" y="970576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10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67411" y="3071342"/>
            <a:ext cx="4327956" cy="1035087"/>
            <a:chOff x="2967411" y="3071342"/>
            <a:chExt cx="4327956" cy="1035087"/>
          </a:xfrm>
        </p:grpSpPr>
        <p:sp>
          <p:nvSpPr>
            <p:cNvPr id="35" name="椭圆 34"/>
            <p:cNvSpPr/>
            <p:nvPr/>
          </p:nvSpPr>
          <p:spPr>
            <a:xfrm>
              <a:off x="5934075" y="3340379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4865367" y="3071342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</a:t>
              </a:r>
              <a:r>
                <a:rPr lang="zh-CN" altLang="en-US" sz="2000" b="1" kern="0" dirty="0">
                  <a:ea typeface="微软雅黑" charset="0"/>
                </a:rPr>
                <a:t>三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967411" y="3373921"/>
              <a:ext cx="2852063" cy="7325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软件开发，编写上层应用程序</a:t>
              </a:r>
              <a:endParaRPr lang="en-US" altLang="zh-CN" sz="1600" kern="0" dirty="0" smtClean="0">
                <a:ea typeface="微软雅黑" charset="0"/>
              </a:endParaRPr>
            </a:p>
            <a:p>
              <a:pPr algn="r"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以及云服务器、数据库建立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6096000" y="3222830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11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77780" y="5547438"/>
            <a:ext cx="3917587" cy="1035087"/>
            <a:chOff x="3377780" y="5369638"/>
            <a:chExt cx="3917587" cy="1035087"/>
          </a:xfrm>
        </p:grpSpPr>
        <p:sp>
          <p:nvSpPr>
            <p:cNvPr id="37" name="椭圆 36"/>
            <p:cNvSpPr/>
            <p:nvPr/>
          </p:nvSpPr>
          <p:spPr>
            <a:xfrm>
              <a:off x="5934075" y="5624840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4865367" y="5369638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五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377780" y="5672217"/>
              <a:ext cx="2441694" cy="7325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装饰房屋模型、再次测试</a:t>
              </a:r>
              <a:endParaRPr lang="en-US" altLang="zh-CN" sz="1600" kern="0" dirty="0" smtClean="0">
                <a:ea typeface="微软雅黑" charset="0"/>
              </a:endParaRPr>
            </a:p>
            <a:p>
              <a:pPr algn="r"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作品展示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6096000" y="5521126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6-04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674384" y="1936741"/>
            <a:ext cx="4407330" cy="715000"/>
            <a:chOff x="4674384" y="1860541"/>
            <a:chExt cx="4407330" cy="715000"/>
          </a:xfrm>
        </p:grpSpPr>
        <p:sp>
          <p:nvSpPr>
            <p:cNvPr id="77" name="椭圆 76"/>
            <p:cNvSpPr/>
            <p:nvPr/>
          </p:nvSpPr>
          <p:spPr>
            <a:xfrm>
              <a:off x="5934075" y="2136828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6229651" y="186054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二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6229651" y="2163120"/>
              <a:ext cx="2852063" cy="4124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搭建电路，编写底层硬件程序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674384" y="2012029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11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674384" y="4246876"/>
            <a:ext cx="3791777" cy="1035087"/>
            <a:chOff x="4674384" y="4018276"/>
            <a:chExt cx="3791777" cy="1035087"/>
          </a:xfrm>
        </p:grpSpPr>
        <p:sp>
          <p:nvSpPr>
            <p:cNvPr id="81" name="椭圆 80"/>
            <p:cNvSpPr/>
            <p:nvPr/>
          </p:nvSpPr>
          <p:spPr>
            <a:xfrm>
              <a:off x="5934075" y="4294563"/>
              <a:ext cx="120650" cy="120650"/>
            </a:xfrm>
            <a:prstGeom prst="ellipse">
              <a:avLst/>
            </a:prstGeom>
            <a:solidFill>
              <a:srgbClr val="AB4A70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矩形 81"/>
            <p:cNvSpPr/>
            <p:nvPr/>
          </p:nvSpPr>
          <p:spPr>
            <a:xfrm>
              <a:off x="6229651" y="4018276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000" b="1" kern="0" dirty="0" smtClean="0">
                  <a:ea typeface="微软雅黑" charset="0"/>
                </a:rPr>
                <a:t>步骤四</a:t>
              </a:r>
              <a:endParaRPr lang="en-US" altLang="zh-CN" sz="2000" b="1" kern="0" dirty="0">
                <a:ea typeface="微软雅黑" charset="0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6229651" y="4320855"/>
              <a:ext cx="2236510" cy="7325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软硬件联合调试、测试</a:t>
              </a:r>
              <a:endParaRPr lang="en-US" altLang="zh-CN" sz="1600" kern="0" dirty="0" smtClean="0">
                <a:ea typeface="微软雅黑" charset="0"/>
              </a:endParaRPr>
            </a:p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搭建房屋模型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4674384" y="4169764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latin typeface="+mj-ea"/>
                  <a:ea typeface="+mj-ea"/>
                </a:rPr>
                <a:t>2015-12</a:t>
              </a:r>
              <a:endParaRPr lang="en-US" altLang="zh-CN" sz="2000" kern="0" dirty="0"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463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6322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114798" y="0"/>
            <a:ext cx="1612901" cy="382408"/>
            <a:chOff x="52895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制作过程</a:t>
                </a: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3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" name="直接连接符 6"/>
          <p:cNvCxnSpPr/>
          <p:nvPr/>
        </p:nvCxnSpPr>
        <p:spPr>
          <a:xfrm>
            <a:off x="1860924" y="703943"/>
            <a:ext cx="0" cy="5836557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731891" y="1103596"/>
            <a:ext cx="2430000" cy="400110"/>
            <a:chOff x="731891" y="1098032"/>
            <a:chExt cx="2430000" cy="400110"/>
          </a:xfrm>
        </p:grpSpPr>
        <p:sp>
          <p:nvSpPr>
            <p:cNvPr id="8" name="椭圆 7"/>
            <p:cNvSpPr/>
            <p:nvPr/>
          </p:nvSpPr>
          <p:spPr>
            <a:xfrm>
              <a:off x="1800599" y="1237762"/>
              <a:ext cx="120650" cy="1206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731891" y="1098032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kern="0" dirty="0" smtClean="0">
                  <a:solidFill>
                    <a:schemeClr val="bg1"/>
                  </a:solidFill>
                  <a:ea typeface="微软雅黑" charset="0"/>
                </a:rPr>
                <a:t>步骤一</a:t>
              </a:r>
              <a:endParaRPr lang="en-US" altLang="zh-CN" sz="2000" kern="0" dirty="0">
                <a:solidFill>
                  <a:schemeClr val="bg1"/>
                </a:solidFill>
                <a:ea typeface="微软雅黑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962524" y="1098032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2015-10</a:t>
              </a:r>
              <a:endParaRPr lang="en-US" altLang="zh-CN" sz="2000" kern="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31891" y="2171121"/>
            <a:ext cx="2430000" cy="400110"/>
            <a:chOff x="731891" y="2107691"/>
            <a:chExt cx="2430000" cy="400110"/>
          </a:xfrm>
        </p:grpSpPr>
        <p:sp>
          <p:nvSpPr>
            <p:cNvPr id="38" name="椭圆 37"/>
            <p:cNvSpPr/>
            <p:nvPr/>
          </p:nvSpPr>
          <p:spPr>
            <a:xfrm>
              <a:off x="1800599" y="2247421"/>
              <a:ext cx="120650" cy="1206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731891" y="210769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kern="0" dirty="0" smtClean="0">
                  <a:solidFill>
                    <a:schemeClr val="bg1"/>
                  </a:solidFill>
                  <a:ea typeface="微软雅黑" charset="0"/>
                </a:rPr>
                <a:t>步骤二</a:t>
              </a:r>
              <a:endParaRPr lang="en-US" altLang="zh-CN" sz="2000" kern="0" dirty="0">
                <a:solidFill>
                  <a:schemeClr val="bg1"/>
                </a:solidFill>
                <a:ea typeface="微软雅黑" charset="0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962524" y="2107691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2015-11</a:t>
              </a:r>
              <a:endParaRPr lang="en-US" altLang="zh-CN" sz="2000" kern="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31891" y="3218880"/>
            <a:ext cx="2430000" cy="400110"/>
            <a:chOff x="731891" y="3117350"/>
            <a:chExt cx="2430000" cy="400110"/>
          </a:xfrm>
        </p:grpSpPr>
        <p:sp>
          <p:nvSpPr>
            <p:cNvPr id="45" name="椭圆 44"/>
            <p:cNvSpPr/>
            <p:nvPr/>
          </p:nvSpPr>
          <p:spPr>
            <a:xfrm>
              <a:off x="1800599" y="3257080"/>
              <a:ext cx="120650" cy="1206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731891" y="3117350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kern="0" dirty="0" smtClean="0">
                  <a:solidFill>
                    <a:schemeClr val="bg1"/>
                  </a:solidFill>
                  <a:ea typeface="微软雅黑" charset="0"/>
                </a:rPr>
                <a:t>步骤三</a:t>
              </a:r>
              <a:endParaRPr lang="en-US" altLang="zh-CN" sz="2000" kern="0" dirty="0">
                <a:solidFill>
                  <a:schemeClr val="bg1"/>
                </a:solidFill>
                <a:ea typeface="微软雅黑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962524" y="3117350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2015-11</a:t>
              </a:r>
              <a:endParaRPr lang="en-US" altLang="zh-CN" sz="2000" kern="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31891" y="4279339"/>
            <a:ext cx="2430000" cy="400110"/>
            <a:chOff x="731891" y="4127009"/>
            <a:chExt cx="2430000" cy="400110"/>
          </a:xfrm>
        </p:grpSpPr>
        <p:sp>
          <p:nvSpPr>
            <p:cNvPr id="49" name="椭圆 48"/>
            <p:cNvSpPr/>
            <p:nvPr/>
          </p:nvSpPr>
          <p:spPr>
            <a:xfrm>
              <a:off x="1800599" y="4266739"/>
              <a:ext cx="120650" cy="1206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731891" y="4127009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kern="0" dirty="0" smtClean="0">
                  <a:solidFill>
                    <a:schemeClr val="bg1"/>
                  </a:solidFill>
                  <a:ea typeface="微软雅黑" charset="0"/>
                </a:rPr>
                <a:t>步骤四</a:t>
              </a:r>
              <a:endParaRPr lang="en-US" altLang="zh-CN" sz="2000" kern="0" dirty="0">
                <a:solidFill>
                  <a:schemeClr val="bg1"/>
                </a:solidFill>
                <a:ea typeface="微软雅黑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962524" y="4127009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2015-12</a:t>
              </a:r>
              <a:endParaRPr lang="en-US" altLang="zh-CN" sz="2000" kern="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31891" y="5390598"/>
            <a:ext cx="2430000" cy="400110"/>
            <a:chOff x="731891" y="5136666"/>
            <a:chExt cx="2430000" cy="400110"/>
          </a:xfrm>
        </p:grpSpPr>
        <p:sp>
          <p:nvSpPr>
            <p:cNvPr id="55" name="椭圆 54"/>
            <p:cNvSpPr/>
            <p:nvPr/>
          </p:nvSpPr>
          <p:spPr>
            <a:xfrm>
              <a:off x="1800599" y="5276396"/>
              <a:ext cx="120650" cy="1206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731891" y="5136666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zh-CN" altLang="en-US" sz="2000" kern="0" dirty="0" smtClean="0">
                  <a:solidFill>
                    <a:schemeClr val="bg1"/>
                  </a:solidFill>
                  <a:ea typeface="微软雅黑" charset="0"/>
                </a:rPr>
                <a:t>步骤五</a:t>
              </a:r>
              <a:endParaRPr lang="en-US" altLang="zh-CN" sz="2000" kern="0" dirty="0">
                <a:solidFill>
                  <a:schemeClr val="bg1"/>
                </a:solidFill>
                <a:ea typeface="微软雅黑" charset="0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962524" y="5136666"/>
              <a:ext cx="11993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1219170">
                <a:defRPr/>
              </a:pPr>
              <a:r>
                <a:rPr lang="en-US" altLang="zh-CN" sz="20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2016-04</a:t>
              </a:r>
              <a:endParaRPr lang="en-US" altLang="zh-CN" sz="2000" kern="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668718" y="937397"/>
            <a:ext cx="7037507" cy="732508"/>
            <a:chOff x="4668718" y="937397"/>
            <a:chExt cx="7037507" cy="732508"/>
          </a:xfrm>
        </p:grpSpPr>
        <p:sp>
          <p:nvSpPr>
            <p:cNvPr id="68" name="矩形 67"/>
            <p:cNvSpPr/>
            <p:nvPr/>
          </p:nvSpPr>
          <p:spPr>
            <a:xfrm>
              <a:off x="5661545" y="937397"/>
              <a:ext cx="6044680" cy="7325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购买木板、</a:t>
              </a:r>
              <a:r>
                <a:rPr lang="en-US" altLang="zh-CN" sz="1600" kern="0" dirty="0" smtClean="0">
                  <a:ea typeface="微软雅黑" charset="0"/>
                </a:rPr>
                <a:t>MSP430G2553 </a:t>
              </a:r>
              <a:r>
                <a:rPr lang="zh-CN" altLang="en-US" sz="1600" kern="0" dirty="0">
                  <a:ea typeface="微软雅黑" charset="0"/>
                </a:rPr>
                <a:t>微</a:t>
              </a:r>
              <a:r>
                <a:rPr lang="zh-CN" altLang="en-US" sz="1600" kern="0" dirty="0" smtClean="0">
                  <a:ea typeface="微软雅黑" charset="0"/>
                </a:rPr>
                <a:t>控制器、</a:t>
              </a:r>
              <a:r>
                <a:rPr lang="en-US" altLang="zh-CN" sz="1600" kern="0" dirty="0" smtClean="0">
                  <a:ea typeface="微软雅黑" charset="0"/>
                </a:rPr>
                <a:t>RGB</a:t>
              </a:r>
              <a:r>
                <a:rPr lang="zh-CN" altLang="en-US" sz="1600" kern="0" dirty="0" smtClean="0">
                  <a:ea typeface="微软雅黑" charset="0"/>
                </a:rPr>
                <a:t>彩灯、步进电机</a:t>
              </a:r>
              <a:r>
                <a:rPr lang="en-US" altLang="zh-CN" sz="1600" kern="0" dirty="0" smtClean="0">
                  <a:ea typeface="微软雅黑" charset="0"/>
                </a:rPr>
                <a:t>HC-05</a:t>
              </a:r>
              <a:r>
                <a:rPr lang="zh-CN" altLang="en-US" sz="1600" kern="0" dirty="0" smtClean="0">
                  <a:ea typeface="微软雅黑" charset="0"/>
                </a:rPr>
                <a:t>模块、</a:t>
              </a:r>
              <a:r>
                <a:rPr lang="en-US" altLang="zh-CN" sz="1600" kern="0" dirty="0" smtClean="0">
                  <a:ea typeface="微软雅黑" charset="0"/>
                </a:rPr>
                <a:t>315M</a:t>
              </a:r>
              <a:r>
                <a:rPr lang="zh-CN" altLang="en-US" sz="1600" kern="0" dirty="0" smtClean="0">
                  <a:ea typeface="微软雅黑" charset="0"/>
                </a:rPr>
                <a:t>收发模块、</a:t>
              </a:r>
              <a:r>
                <a:rPr lang="en-US" altLang="zh-CN" sz="1600" kern="0" dirty="0" smtClean="0">
                  <a:ea typeface="微软雅黑" charset="0"/>
                </a:rPr>
                <a:t>DHT11</a:t>
              </a:r>
              <a:r>
                <a:rPr lang="zh-CN" altLang="en-US" sz="1600" kern="0" dirty="0" smtClean="0">
                  <a:ea typeface="微软雅黑" charset="0"/>
                </a:rPr>
                <a:t>模块、晶振等以及各种工具。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65" name="椭圆 64"/>
            <p:cNvSpPr/>
            <p:nvPr/>
          </p:nvSpPr>
          <p:spPr>
            <a:xfrm>
              <a:off x="4668718" y="979651"/>
              <a:ext cx="648000" cy="648000"/>
            </a:xfrm>
            <a:prstGeom prst="ellipse">
              <a:avLst/>
            </a:prstGeom>
            <a:solidFill>
              <a:srgbClr val="C54F7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690392" y="1042041"/>
              <a:ext cx="60465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kern="0" dirty="0">
                  <a:solidFill>
                    <a:schemeClr val="bg1"/>
                  </a:solidFill>
                  <a:latin typeface="+mj-ea"/>
                  <a:ea typeface="+mj-ea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668718" y="2004922"/>
            <a:ext cx="7037507" cy="732508"/>
            <a:chOff x="4668718" y="2004922"/>
            <a:chExt cx="7037507" cy="732508"/>
          </a:xfrm>
        </p:grpSpPr>
        <p:sp>
          <p:nvSpPr>
            <p:cNvPr id="70" name="矩形 69"/>
            <p:cNvSpPr/>
            <p:nvPr/>
          </p:nvSpPr>
          <p:spPr>
            <a:xfrm>
              <a:off x="5661545" y="2004922"/>
              <a:ext cx="6044680" cy="7325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编写子节点硬件程序，使用</a:t>
              </a:r>
              <a:r>
                <a:rPr lang="en-US" altLang="zh-CN" sz="1600" kern="0" dirty="0" smtClean="0">
                  <a:ea typeface="微软雅黑" charset="0"/>
                </a:rPr>
                <a:t>PWM</a:t>
              </a:r>
              <a:r>
                <a:rPr lang="zh-CN" altLang="en-US" sz="1600" kern="0" dirty="0" smtClean="0">
                  <a:ea typeface="微软雅黑" charset="0"/>
                </a:rPr>
                <a:t>控制</a:t>
              </a:r>
              <a:r>
                <a:rPr lang="en-US" altLang="zh-CN" sz="1600" kern="0" dirty="0" smtClean="0">
                  <a:ea typeface="微软雅黑" charset="0"/>
                </a:rPr>
                <a:t>RGB</a:t>
              </a:r>
              <a:r>
                <a:rPr lang="zh-CN" altLang="en-US" sz="1600" kern="0" dirty="0" smtClean="0">
                  <a:ea typeface="微软雅黑" charset="0"/>
                </a:rPr>
                <a:t>三色灯发出不同颜色灯光、自定义</a:t>
              </a:r>
              <a:r>
                <a:rPr lang="en-US" altLang="zh-CN" sz="1600" kern="0" dirty="0" smtClean="0">
                  <a:ea typeface="微软雅黑" charset="0"/>
                </a:rPr>
                <a:t>315M</a:t>
              </a:r>
              <a:r>
                <a:rPr lang="zh-CN" altLang="en-US" sz="1600" kern="0" dirty="0" smtClean="0">
                  <a:ea typeface="微软雅黑" charset="0"/>
                </a:rPr>
                <a:t>无线通信协议，约定好主控与子节点的通信等。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4668718" y="2047176"/>
              <a:ext cx="648000" cy="648000"/>
            </a:xfrm>
            <a:prstGeom prst="ellipse">
              <a:avLst/>
            </a:prstGeom>
            <a:solidFill>
              <a:srgbClr val="7D4178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4690392" y="2109566"/>
              <a:ext cx="60465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668718" y="3052681"/>
            <a:ext cx="7037507" cy="732508"/>
            <a:chOff x="4668718" y="3052681"/>
            <a:chExt cx="7037507" cy="732508"/>
          </a:xfrm>
        </p:grpSpPr>
        <p:sp>
          <p:nvSpPr>
            <p:cNvPr id="85" name="矩形 84"/>
            <p:cNvSpPr/>
            <p:nvPr/>
          </p:nvSpPr>
          <p:spPr>
            <a:xfrm>
              <a:off x="5661545" y="3052681"/>
              <a:ext cx="6044680" cy="7325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开发上位机软件</a:t>
              </a:r>
              <a:r>
                <a:rPr lang="en-US" altLang="zh-CN" sz="1600" kern="0" dirty="0" smtClean="0">
                  <a:ea typeface="微软雅黑" charset="0"/>
                </a:rPr>
                <a:t>Android App</a:t>
              </a:r>
              <a:r>
                <a:rPr lang="zh-CN" altLang="en-US" sz="1600" kern="0" dirty="0" smtClean="0">
                  <a:ea typeface="微软雅黑" charset="0"/>
                </a:rPr>
                <a:t>，使用第三方讯飞</a:t>
              </a:r>
              <a:r>
                <a:rPr lang="en-US" altLang="zh-CN" sz="1600" kern="0" dirty="0" smtClean="0">
                  <a:ea typeface="微软雅黑" charset="0"/>
                </a:rPr>
                <a:t>SDK</a:t>
              </a:r>
              <a:r>
                <a:rPr lang="zh-CN" altLang="en-US" sz="1600" kern="0" dirty="0" smtClean="0">
                  <a:ea typeface="微软雅黑" charset="0"/>
                </a:rPr>
                <a:t>提供的</a:t>
              </a:r>
              <a:r>
                <a:rPr lang="en-US" altLang="zh-CN" sz="1600" kern="0" dirty="0" smtClean="0">
                  <a:ea typeface="微软雅黑" charset="0"/>
                </a:rPr>
                <a:t>API</a:t>
              </a:r>
              <a:r>
                <a:rPr lang="zh-CN" altLang="en-US" sz="1600" kern="0" dirty="0" smtClean="0">
                  <a:ea typeface="微软雅黑" charset="0"/>
                </a:rPr>
                <a:t>编写语音识别功能，在新浪云建立服务器搭建数据库以及</a:t>
              </a:r>
              <a:r>
                <a:rPr lang="en-US" altLang="zh-CN" sz="1600" kern="0" dirty="0" smtClean="0">
                  <a:ea typeface="微软雅黑" charset="0"/>
                </a:rPr>
                <a:t>Web</a:t>
              </a:r>
              <a:r>
                <a:rPr lang="zh-CN" altLang="en-US" sz="1600" kern="0" dirty="0" smtClean="0">
                  <a:ea typeface="微软雅黑" charset="0"/>
                </a:rPr>
                <a:t>网页</a:t>
              </a:r>
              <a:r>
                <a:rPr lang="zh-CN" altLang="en-US" sz="1600" kern="0" dirty="0">
                  <a:ea typeface="微软雅黑" charset="0"/>
                </a:rPr>
                <a:t>。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87" name="椭圆 86"/>
            <p:cNvSpPr/>
            <p:nvPr/>
          </p:nvSpPr>
          <p:spPr>
            <a:xfrm>
              <a:off x="4668718" y="3094935"/>
              <a:ext cx="648000" cy="648000"/>
            </a:xfrm>
            <a:prstGeom prst="ellipse">
              <a:avLst/>
            </a:prstGeom>
            <a:solidFill>
              <a:srgbClr val="C54F7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4690392" y="3157325"/>
              <a:ext cx="60465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668718" y="4113140"/>
            <a:ext cx="7037507" cy="732508"/>
            <a:chOff x="4668718" y="4113140"/>
            <a:chExt cx="7037507" cy="732508"/>
          </a:xfrm>
        </p:grpSpPr>
        <p:sp>
          <p:nvSpPr>
            <p:cNvPr id="89" name="矩形 88"/>
            <p:cNvSpPr/>
            <p:nvPr/>
          </p:nvSpPr>
          <p:spPr>
            <a:xfrm>
              <a:off x="5661545" y="4113140"/>
              <a:ext cx="6044680" cy="7325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en-US" altLang="zh-CN" sz="1600" kern="0" dirty="0" smtClean="0">
                  <a:ea typeface="微软雅黑" charset="0"/>
                </a:rPr>
                <a:t>Android</a:t>
              </a:r>
              <a:r>
                <a:rPr lang="zh-CN" altLang="en-US" sz="1600" kern="0" dirty="0" smtClean="0">
                  <a:ea typeface="微软雅黑" charset="0"/>
                </a:rPr>
                <a:t>设备连接主控制器，添加和调试子节点功能，测试控制和监测功能，同步数据到</a:t>
              </a:r>
              <a:r>
                <a:rPr lang="en-US" altLang="zh-CN" sz="1600" kern="0" dirty="0" smtClean="0">
                  <a:ea typeface="微软雅黑" charset="0"/>
                </a:rPr>
                <a:t>Web</a:t>
              </a:r>
              <a:r>
                <a:rPr lang="zh-CN" altLang="en-US" sz="1600" kern="0" dirty="0" smtClean="0">
                  <a:ea typeface="微软雅黑" charset="0"/>
                </a:rPr>
                <a:t>服务端，联合网络软件硬件测试整体。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91" name="椭圆 90"/>
            <p:cNvSpPr/>
            <p:nvPr/>
          </p:nvSpPr>
          <p:spPr>
            <a:xfrm>
              <a:off x="4668718" y="4155394"/>
              <a:ext cx="648000" cy="648000"/>
            </a:xfrm>
            <a:prstGeom prst="ellipse">
              <a:avLst/>
            </a:prstGeom>
            <a:solidFill>
              <a:srgbClr val="7D4178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690392" y="4217784"/>
              <a:ext cx="60465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668718" y="5224399"/>
            <a:ext cx="7037507" cy="732508"/>
            <a:chOff x="4668718" y="5224399"/>
            <a:chExt cx="7037507" cy="732508"/>
          </a:xfrm>
        </p:grpSpPr>
        <p:sp>
          <p:nvSpPr>
            <p:cNvPr id="93" name="矩形 92"/>
            <p:cNvSpPr/>
            <p:nvPr/>
          </p:nvSpPr>
          <p:spPr>
            <a:xfrm>
              <a:off x="5661545" y="5224399"/>
              <a:ext cx="6044680" cy="7325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zh-CN" altLang="en-US" sz="1600" kern="0" dirty="0" smtClean="0">
                  <a:ea typeface="微软雅黑" charset="0"/>
                </a:rPr>
                <a:t>美化房屋模型，装饰房屋内外，将软硬件系统整合到房屋中，再次联合测试整体功能和效果，并记录以作为论文素材及展示需要。</a:t>
              </a:r>
              <a:endParaRPr lang="en-US" altLang="zh-CN" sz="1600" kern="0" dirty="0">
                <a:ea typeface="微软雅黑" charset="0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4668718" y="5266653"/>
              <a:ext cx="648000" cy="648000"/>
            </a:xfrm>
            <a:prstGeom prst="ellipse">
              <a:avLst/>
            </a:prstGeom>
            <a:solidFill>
              <a:srgbClr val="C54F7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4690392" y="5329043"/>
              <a:ext cx="60465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kern="0" dirty="0" smtClean="0">
                  <a:solidFill>
                    <a:schemeClr val="bg1"/>
                  </a:solidFill>
                  <a:latin typeface="+mj-ea"/>
                  <a:ea typeface="+mj-ea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781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5052964" y="2777425"/>
            <a:ext cx="3214736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4800" b="1" dirty="0">
                <a:latin typeface="+mj-ea"/>
                <a:ea typeface="+mj-ea"/>
                <a:cs typeface="微软雅黑"/>
              </a:rPr>
              <a:t>作品展示</a:t>
            </a:r>
          </a:p>
        </p:txBody>
      </p:sp>
      <p:sp>
        <p:nvSpPr>
          <p:cNvPr id="53" name="矩形 52"/>
          <p:cNvSpPr/>
          <p:nvPr/>
        </p:nvSpPr>
        <p:spPr>
          <a:xfrm>
            <a:off x="5065664" y="2580922"/>
            <a:ext cx="15054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ODUCT SHOW</a:t>
            </a:r>
          </a:p>
        </p:txBody>
      </p:sp>
      <p:sp>
        <p:nvSpPr>
          <p:cNvPr id="50" name="矩形 49"/>
          <p:cNvSpPr/>
          <p:nvPr/>
        </p:nvSpPr>
        <p:spPr>
          <a:xfrm>
            <a:off x="3587483" y="2777425"/>
            <a:ext cx="1370449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4800" dirty="0" smtClean="0">
                <a:latin typeface="+mj-ea"/>
                <a:ea typeface="+mj-ea"/>
                <a:cs typeface="微软雅黑"/>
              </a:rPr>
              <a:t>04</a:t>
            </a:r>
            <a:endParaRPr lang="en-US" altLang="zh-CN" sz="4800" dirty="0">
              <a:latin typeface="+mj-ea"/>
              <a:ea typeface="+mj-ea"/>
              <a:cs typeface="微软雅黑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4885308" y="2819820"/>
            <a:ext cx="0" cy="746206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72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338" y="1550322"/>
            <a:ext cx="4647600" cy="349098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057900" y="1550323"/>
            <a:ext cx="6118550" cy="3417918"/>
          </a:xfrm>
          <a:prstGeom prst="rect">
            <a:avLst/>
          </a:prstGeom>
          <a:solidFill>
            <a:srgbClr val="7D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511881" y="1941277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作品介绍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282619" y="2732984"/>
            <a:ext cx="56691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zh-CN" altLang="en-US" sz="1600" dirty="0"/>
              <a:t>科技改变生活，我们将科技融入生活</a:t>
            </a:r>
            <a:r>
              <a:rPr lang="zh-CN" altLang="en-US" sz="1600" dirty="0" smtClean="0"/>
              <a:t>，一</a:t>
            </a:r>
            <a:r>
              <a:rPr lang="zh-CN" altLang="en-US" sz="1600" dirty="0"/>
              <a:t>个集防盗，消防，智能控制，远程</a:t>
            </a:r>
            <a:r>
              <a:rPr lang="zh-CN" altLang="en-US" sz="1600" dirty="0" smtClean="0"/>
              <a:t>监测于</a:t>
            </a:r>
            <a:r>
              <a:rPr lang="zh-CN" altLang="en-US" sz="1600" dirty="0"/>
              <a:t>一体</a:t>
            </a:r>
            <a:r>
              <a:rPr lang="zh-CN" altLang="en-US" sz="1600" dirty="0" smtClean="0"/>
              <a:t>的智能</a:t>
            </a:r>
            <a:r>
              <a:rPr lang="zh-CN" altLang="en-US" sz="1600" dirty="0"/>
              <a:t>家居系统</a:t>
            </a:r>
            <a:r>
              <a:rPr lang="zh-CN" altLang="en-US" sz="1600" dirty="0" smtClean="0"/>
              <a:t>，每个</a:t>
            </a:r>
            <a:r>
              <a:rPr lang="zh-CN" altLang="en-US" sz="1600" dirty="0"/>
              <a:t>模块都是依靠</a:t>
            </a:r>
            <a:r>
              <a:rPr lang="zh-CN" altLang="en-US" sz="1600" dirty="0" smtClean="0"/>
              <a:t>无线通信，</a:t>
            </a:r>
            <a:r>
              <a:rPr lang="zh-CN" altLang="en-US" sz="1600" dirty="0"/>
              <a:t>我们</a:t>
            </a:r>
            <a:r>
              <a:rPr lang="zh-CN" altLang="en-US" sz="1600" dirty="0" smtClean="0"/>
              <a:t>开发一</a:t>
            </a:r>
            <a:r>
              <a:rPr lang="zh-CN" altLang="en-US" sz="1600" dirty="0"/>
              <a:t>个</a:t>
            </a:r>
            <a:r>
              <a:rPr lang="zh-CN" altLang="en-US" sz="1600" dirty="0" smtClean="0"/>
              <a:t>手机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进行</a:t>
            </a:r>
            <a:r>
              <a:rPr lang="zh-CN" altLang="en-US" sz="1600" dirty="0"/>
              <a:t>控制</a:t>
            </a:r>
            <a:r>
              <a:rPr lang="zh-CN" altLang="en-US" sz="1600" dirty="0" smtClean="0"/>
              <a:t>，控制</a:t>
            </a:r>
            <a:r>
              <a:rPr lang="zh-CN" altLang="en-US" sz="1600" dirty="0"/>
              <a:t>方式多种多样，有</a:t>
            </a:r>
            <a:r>
              <a:rPr lang="zh-CN" altLang="en-US" sz="1600" dirty="0" smtClean="0"/>
              <a:t>按钮，语音，</a:t>
            </a:r>
            <a:r>
              <a:rPr lang="zh-CN" altLang="en-US" sz="1600" dirty="0"/>
              <a:t>文字指令控制</a:t>
            </a:r>
            <a:r>
              <a:rPr lang="zh-CN" altLang="en-US" sz="1600" dirty="0" smtClean="0"/>
              <a:t>，扫二</a:t>
            </a:r>
            <a:r>
              <a:rPr lang="zh-CN" altLang="en-US" sz="1600" dirty="0"/>
              <a:t>维码</a:t>
            </a:r>
            <a:r>
              <a:rPr lang="zh-CN" altLang="en-US" sz="1600" dirty="0" smtClean="0"/>
              <a:t>下载“小木屋”</a:t>
            </a:r>
            <a:r>
              <a:rPr lang="en-US" altLang="zh-CN" sz="1600" dirty="0"/>
              <a:t>APP</a:t>
            </a:r>
            <a:r>
              <a:rPr lang="zh-CN" altLang="en-US" sz="1600" dirty="0"/>
              <a:t>，进而实现对整个家居系统的控制与监测</a:t>
            </a:r>
            <a:r>
              <a:rPr lang="zh-CN" altLang="en-US" sz="1600" dirty="0" smtClean="0"/>
              <a:t>。可以</a:t>
            </a:r>
            <a:r>
              <a:rPr lang="zh-CN" altLang="en-US" sz="1600" dirty="0"/>
              <a:t>开关窗帘，七彩灯自由变换，控制使用大功率用电器</a:t>
            </a:r>
            <a:r>
              <a:rPr lang="zh-CN" altLang="en-US" sz="1600" dirty="0" smtClean="0"/>
              <a:t>，有红外线</a:t>
            </a:r>
            <a:r>
              <a:rPr lang="zh-CN" altLang="en-US" sz="1600" dirty="0"/>
              <a:t>防盗，消防系统报警，温湿度等</a:t>
            </a:r>
            <a:r>
              <a:rPr lang="zh-CN" altLang="en-US" sz="1600" dirty="0" smtClean="0"/>
              <a:t>环境参数</a:t>
            </a:r>
            <a:r>
              <a:rPr lang="zh-CN" altLang="en-US" sz="1600" dirty="0"/>
              <a:t>监</a:t>
            </a:r>
            <a:r>
              <a:rPr lang="zh-CN" altLang="en-US" sz="1600" dirty="0" smtClean="0"/>
              <a:t>测，可以</a:t>
            </a:r>
            <a:r>
              <a:rPr lang="zh-CN" altLang="en-US" sz="1600" dirty="0"/>
              <a:t>实时</a:t>
            </a:r>
            <a:r>
              <a:rPr lang="zh-CN" altLang="en-US" sz="1600" dirty="0" smtClean="0"/>
              <a:t>更新数据到云服务系统，通过扫二</a:t>
            </a:r>
            <a:r>
              <a:rPr lang="zh-CN" altLang="en-US" sz="1600" dirty="0"/>
              <a:t>维</a:t>
            </a:r>
            <a:r>
              <a:rPr lang="zh-CN" altLang="en-US" sz="1600" dirty="0" smtClean="0"/>
              <a:t>码能看到网络端的家居参数状态，电脑和手机均可查看。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， </a:t>
            </a:r>
            <a:endParaRPr lang="en-US" altLang="zh-CN" sz="1600" kern="0" dirty="0">
              <a:solidFill>
                <a:schemeClr val="bg1"/>
              </a:solidFill>
              <a:ea typeface="微软雅黑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57" name="矩形 56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作品展示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4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9" name="直接连接符 8"/>
          <p:cNvCxnSpPr/>
          <p:nvPr/>
        </p:nvCxnSpPr>
        <p:spPr>
          <a:xfrm>
            <a:off x="7593175" y="2438400"/>
            <a:ext cx="3048000" cy="0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8627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306468" cy="685270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 flipH="1">
            <a:off x="-42439" y="13076"/>
            <a:ext cx="4317712" cy="6887029"/>
          </a:xfrm>
          <a:custGeom>
            <a:avLst/>
            <a:gdLst>
              <a:gd name="connsiteX0" fmla="*/ 0 w 3664569"/>
              <a:gd name="connsiteY0" fmla="*/ 0 h 6858000"/>
              <a:gd name="connsiteX1" fmla="*/ 3664569 w 3664569"/>
              <a:gd name="connsiteY1" fmla="*/ 0 h 6858000"/>
              <a:gd name="connsiteX2" fmla="*/ 3664569 w 3664569"/>
              <a:gd name="connsiteY2" fmla="*/ 6858000 h 6858000"/>
              <a:gd name="connsiteX3" fmla="*/ 0 w 3664569"/>
              <a:gd name="connsiteY3" fmla="*/ 6858000 h 6858000"/>
              <a:gd name="connsiteX4" fmla="*/ 0 w 3664569"/>
              <a:gd name="connsiteY4" fmla="*/ 0 h 6858000"/>
              <a:gd name="connsiteX0" fmla="*/ 653143 w 4317712"/>
              <a:gd name="connsiteY0" fmla="*/ 0 h 6887029"/>
              <a:gd name="connsiteX1" fmla="*/ 4317712 w 4317712"/>
              <a:gd name="connsiteY1" fmla="*/ 0 h 6887029"/>
              <a:gd name="connsiteX2" fmla="*/ 4317712 w 4317712"/>
              <a:gd name="connsiteY2" fmla="*/ 6858000 h 6887029"/>
              <a:gd name="connsiteX3" fmla="*/ 0 w 4317712"/>
              <a:gd name="connsiteY3" fmla="*/ 6887029 h 6887029"/>
              <a:gd name="connsiteX4" fmla="*/ 653143 w 4317712"/>
              <a:gd name="connsiteY4" fmla="*/ 0 h 68870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17712" h="6887029">
                <a:moveTo>
                  <a:pt x="653143" y="0"/>
                </a:moveTo>
                <a:lnTo>
                  <a:pt x="4317712" y="0"/>
                </a:lnTo>
                <a:lnTo>
                  <a:pt x="4317712" y="6858000"/>
                </a:lnTo>
                <a:lnTo>
                  <a:pt x="0" y="6887029"/>
                </a:lnTo>
                <a:lnTo>
                  <a:pt x="653143" y="0"/>
                </a:lnTo>
                <a:close/>
              </a:path>
            </a:pathLst>
          </a:custGeom>
          <a:solidFill>
            <a:srgbClr val="7D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7172" y="0"/>
            <a:ext cx="5084828" cy="6858000"/>
          </a:xfrm>
          <a:prstGeom prst="rect">
            <a:avLst/>
          </a:prstGeom>
        </p:spPr>
      </p:pic>
      <p:sp>
        <p:nvSpPr>
          <p:cNvPr id="51" name="矩形 50"/>
          <p:cNvSpPr/>
          <p:nvPr/>
        </p:nvSpPr>
        <p:spPr>
          <a:xfrm>
            <a:off x="326426" y="1476821"/>
            <a:ext cx="3048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装饰过程图片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26426" y="2384642"/>
            <a:ext cx="3149600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30000"/>
              </a:lnSpc>
              <a:defRPr/>
            </a:pPr>
            <a:r>
              <a:rPr lang="zh-CN" altLang="en-US" sz="1600" kern="0" dirty="0">
                <a:solidFill>
                  <a:schemeClr val="bg1"/>
                </a:solidFill>
                <a:ea typeface="微软雅黑" charset="0"/>
              </a:rPr>
              <a:t> 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      装饰智能家居系统的外观，在房屋外面布置了桌椅和树木等等，从中可以看出，我们都向往这种绿化清新的生活环境，再加上屋内的智能体验，更是大多数人所向往的生活。</a:t>
            </a:r>
            <a:endParaRPr lang="en-US" altLang="zh-CN" sz="1600" kern="0" dirty="0">
              <a:solidFill>
                <a:schemeClr val="bg1"/>
              </a:solidFill>
              <a:ea typeface="微软雅黑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57" name="矩形 56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作品展示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4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9" name="直接连接符 8"/>
          <p:cNvCxnSpPr/>
          <p:nvPr/>
        </p:nvCxnSpPr>
        <p:spPr>
          <a:xfrm>
            <a:off x="326426" y="1973944"/>
            <a:ext cx="3048000" cy="0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601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0962" y="697711"/>
            <a:ext cx="5572732" cy="344011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43" y="697710"/>
            <a:ext cx="5572732" cy="370527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46742" y="4122438"/>
            <a:ext cx="5572732" cy="2496075"/>
          </a:xfrm>
          <a:prstGeom prst="rect">
            <a:avLst/>
          </a:prstGeom>
          <a:solidFill>
            <a:srgbClr val="7D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57" name="矩形 56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作品展示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4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4" name="矩形 13"/>
          <p:cNvSpPr/>
          <p:nvPr/>
        </p:nvSpPr>
        <p:spPr>
          <a:xfrm>
            <a:off x="2171333" y="4512189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开发过程图片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005991" y="5089082"/>
            <a:ext cx="4054235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        联合整体调试、测试智能家居系统硬件</a:t>
            </a:r>
            <a:r>
              <a:rPr lang="en-US" altLang="zh-CN" sz="1600" kern="0" dirty="0" err="1" smtClean="0">
                <a:solidFill>
                  <a:schemeClr val="bg1"/>
                </a:solidFill>
                <a:ea typeface="微软雅黑" charset="0"/>
              </a:rPr>
              <a:t>mcu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端的执行效果以及软件</a:t>
            </a:r>
            <a:r>
              <a:rPr lang="en-US" altLang="zh-CN" sz="1600" kern="0" dirty="0" smtClean="0">
                <a:solidFill>
                  <a:schemeClr val="bg1"/>
                </a:solidFill>
                <a:ea typeface="微软雅黑" charset="0"/>
              </a:rPr>
              <a:t>app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端的控制准确性，还有网络</a:t>
            </a:r>
            <a:r>
              <a:rPr lang="en-US" altLang="zh-CN" sz="1600" kern="0" dirty="0" smtClean="0">
                <a:solidFill>
                  <a:schemeClr val="bg1"/>
                </a:solidFill>
                <a:ea typeface="微软雅黑" charset="0"/>
              </a:rPr>
              <a:t>web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端的数据同步情况。</a:t>
            </a:r>
            <a:endParaRPr lang="en-US" altLang="zh-CN" sz="1600" kern="0" dirty="0">
              <a:solidFill>
                <a:schemeClr val="bg1"/>
              </a:solidFill>
              <a:ea typeface="微软雅黑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1509108" y="5009312"/>
            <a:ext cx="3048000" cy="0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6360962" y="4122438"/>
            <a:ext cx="5572732" cy="2496075"/>
          </a:xfrm>
          <a:prstGeom prst="rect">
            <a:avLst/>
          </a:prstGeom>
          <a:solidFill>
            <a:srgbClr val="C54F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85555" y="4512189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测试过程图片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120211" y="5089082"/>
            <a:ext cx="4054235" cy="137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       测试智能家居系统的功能，图中为对语音控制这一功能进行测试，另外可以看到屋檐挂了个中国结二维码，通过扫描可以下载</a:t>
            </a:r>
            <a:r>
              <a:rPr lang="en-US" altLang="zh-CN" sz="1600" kern="0" dirty="0" smtClean="0">
                <a:solidFill>
                  <a:schemeClr val="bg1"/>
                </a:solidFill>
                <a:ea typeface="微软雅黑" charset="0"/>
              </a:rPr>
              <a:t>App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进行操控和访问</a:t>
            </a:r>
            <a:r>
              <a:rPr lang="en-US" altLang="zh-CN" sz="1600" kern="0" dirty="0" smtClean="0">
                <a:solidFill>
                  <a:schemeClr val="bg1"/>
                </a:solidFill>
                <a:ea typeface="微软雅黑" charset="0"/>
              </a:rPr>
              <a:t>Web</a:t>
            </a:r>
            <a:r>
              <a:rPr lang="zh-CN" altLang="en-US" sz="1600" kern="0" dirty="0" smtClean="0">
                <a:solidFill>
                  <a:schemeClr val="bg1"/>
                </a:solidFill>
                <a:ea typeface="微软雅黑" charset="0"/>
              </a:rPr>
              <a:t>进行查看。</a:t>
            </a:r>
            <a:endParaRPr lang="en-US" altLang="zh-CN" sz="1600" kern="0" dirty="0">
              <a:solidFill>
                <a:schemeClr val="bg1"/>
              </a:solidFill>
              <a:ea typeface="微软雅黑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623328" y="5009312"/>
            <a:ext cx="3048000" cy="0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5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-30256"/>
            <a:ext cx="12192000" cy="68882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7" name="矩形 6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9" name="矩形 8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总结回顾</a:t>
                </a: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5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3" name="矩形 22"/>
          <p:cNvSpPr/>
          <p:nvPr/>
        </p:nvSpPr>
        <p:spPr>
          <a:xfrm>
            <a:off x="-2" y="1648777"/>
            <a:ext cx="12192002" cy="3486370"/>
          </a:xfrm>
          <a:prstGeom prst="rect">
            <a:avLst/>
          </a:prstGeom>
          <a:solidFill>
            <a:srgbClr val="AB4A70"/>
          </a:solidFill>
          <a:ln>
            <a:solidFill>
              <a:srgbClr val="AB4A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50788" y="2868939"/>
            <a:ext cx="1313180" cy="1046046"/>
            <a:chOff x="550788" y="2720864"/>
            <a:chExt cx="1313180" cy="1046046"/>
          </a:xfrm>
        </p:grpSpPr>
        <p:sp>
          <p:nvSpPr>
            <p:cNvPr id="3" name="矩形 2"/>
            <p:cNvSpPr/>
            <p:nvPr/>
          </p:nvSpPr>
          <p:spPr>
            <a:xfrm>
              <a:off x="550788" y="2720864"/>
              <a:ext cx="1313180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4400" b="1" dirty="0" smtClean="0">
                  <a:solidFill>
                    <a:schemeClr val="bg1"/>
                  </a:solidFill>
                  <a:latin typeface="+mj-ea"/>
                  <a:ea typeface="+mj-ea"/>
                </a:rPr>
                <a:t>结论</a:t>
              </a:r>
              <a:endParaRPr lang="zh-CN" altLang="en-US" sz="4400" b="1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90863" y="3428356"/>
              <a:ext cx="123303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latin typeface="+mj-ea"/>
                  <a:ea typeface="+mj-ea"/>
                </a:rPr>
                <a:t>conclusion</a:t>
              </a:r>
              <a:endParaRPr lang="zh-CN" altLang="en-US" sz="16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29" name="矩形 28"/>
          <p:cNvSpPr/>
          <p:nvPr/>
        </p:nvSpPr>
        <p:spPr>
          <a:xfrm>
            <a:off x="3033822" y="2625599"/>
            <a:ext cx="8853378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30000"/>
              </a:lnSpc>
              <a:defRPr/>
            </a:pPr>
            <a:r>
              <a:rPr lang="zh-CN" altLang="en-US" sz="2400" kern="0" dirty="0" smtClean="0">
                <a:solidFill>
                  <a:schemeClr val="bg1"/>
                </a:solidFill>
                <a:ea typeface="微软雅黑" charset="0"/>
              </a:rPr>
              <a:t>        通过对本设计的作品制作，我们把从课本学习到</a:t>
            </a:r>
            <a:r>
              <a:rPr lang="zh-CN" altLang="en-US" sz="2400" kern="0" dirty="0">
                <a:solidFill>
                  <a:schemeClr val="bg1"/>
                </a:solidFill>
                <a:ea typeface="微软雅黑" charset="0"/>
              </a:rPr>
              <a:t>的</a:t>
            </a:r>
            <a:r>
              <a:rPr lang="zh-CN" altLang="en-US" sz="2400" kern="0" dirty="0" smtClean="0">
                <a:solidFill>
                  <a:schemeClr val="bg1"/>
                </a:solidFill>
                <a:ea typeface="微软雅黑" charset="0"/>
              </a:rPr>
              <a:t>知识应用到了实践中，从中不仅增强了对知识的掌握，也学习到了一些新的东西，而且这也让我们懂得了团队合作的精神，团队带来</a:t>
            </a:r>
            <a:r>
              <a:rPr lang="zh-CN" altLang="en-US" sz="2400" kern="0" dirty="0">
                <a:solidFill>
                  <a:schemeClr val="bg1"/>
                </a:solidFill>
                <a:ea typeface="微软雅黑" charset="0"/>
              </a:rPr>
              <a:t>的</a:t>
            </a:r>
            <a:r>
              <a:rPr lang="zh-CN" altLang="en-US" sz="2400" kern="0" dirty="0" smtClean="0">
                <a:solidFill>
                  <a:schemeClr val="bg1"/>
                </a:solidFill>
                <a:ea typeface="微软雅黑" charset="0"/>
              </a:rPr>
              <a:t>效果，以及老师和学生之间的又一种微妙关系。</a:t>
            </a:r>
            <a:endParaRPr lang="en-US" altLang="zh-CN" sz="2400" kern="0" dirty="0">
              <a:solidFill>
                <a:schemeClr val="bg1"/>
              </a:solidFill>
              <a:ea typeface="微软雅黑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264229" y="2514837"/>
            <a:ext cx="0" cy="1754250"/>
          </a:xfrm>
          <a:prstGeom prst="line">
            <a:avLst/>
          </a:prstGeom>
          <a:ln w="12700" cap="rnd">
            <a:solidFill>
              <a:schemeClr val="bg1"/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607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6118552" y="3389402"/>
            <a:ext cx="60837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</a:rPr>
              <a:t>学生：</a:t>
            </a:r>
            <a:r>
              <a:rPr lang="zh-CN" altLang="en-US" sz="2000" dirty="0" smtClean="0">
                <a:latin typeface="+mj-ea"/>
              </a:rPr>
              <a:t>李博</a:t>
            </a:r>
            <a:r>
              <a:rPr lang="zh-CN" altLang="en-US" sz="2000" dirty="0">
                <a:latin typeface="+mj-ea"/>
              </a:rPr>
              <a:t>、王炜、陆福红、李浩、庞海霞、杨融融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042155" y="3823532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latin typeface="+mj-ea"/>
                <a:ea typeface="+mj-ea"/>
              </a:rPr>
              <a:t>指导老师：</a:t>
            </a:r>
            <a:r>
              <a:rPr lang="zh-CN" altLang="en-US" sz="2000" dirty="0">
                <a:latin typeface="+mj-ea"/>
              </a:rPr>
              <a:t>黄晓峰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390534" y="2591423"/>
            <a:ext cx="34227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200" dirty="0">
                <a:latin typeface="+mj-ea"/>
                <a:ea typeface="+mj-ea"/>
              </a:rPr>
              <a:t>电气</a:t>
            </a:r>
            <a:r>
              <a:rPr lang="zh-CN" altLang="en-US" sz="3200" dirty="0" smtClean="0">
                <a:latin typeface="+mj-ea"/>
                <a:ea typeface="+mj-ea"/>
              </a:rPr>
              <a:t>学院 第 七 组</a:t>
            </a:r>
            <a:endParaRPr lang="zh-CN" altLang="en-US" sz="3200" dirty="0"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496269" y="0"/>
            <a:ext cx="1224280" cy="1371600"/>
          </a:xfrm>
          <a:prstGeom prst="rect">
            <a:avLst/>
          </a:prstGeom>
          <a:gradFill flip="none" rotWithShape="1">
            <a:gsLst>
              <a:gs pos="0">
                <a:srgbClr val="7D4178"/>
              </a:gs>
              <a:gs pos="19000">
                <a:srgbClr val="AB4A70"/>
              </a:gs>
              <a:gs pos="100000">
                <a:srgbClr val="C54F7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895" y="124531"/>
            <a:ext cx="773028" cy="773028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0537176" y="913432"/>
            <a:ext cx="11544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b="1" dirty="0" err="1" smtClean="0">
                <a:solidFill>
                  <a:schemeClr val="bg1"/>
                </a:solidFill>
                <a:latin typeface="+mj-ea"/>
                <a:ea typeface="+mj-ea"/>
              </a:rPr>
              <a:t>LogCabin</a:t>
            </a:r>
            <a:endParaRPr lang="zh-CN" altLang="en-US" sz="1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301734" y="1371600"/>
            <a:ext cx="4469673" cy="4022389"/>
            <a:chOff x="1301734" y="1371600"/>
            <a:chExt cx="4469673" cy="4022389"/>
          </a:xfrm>
        </p:grpSpPr>
        <p:sp>
          <p:nvSpPr>
            <p:cNvPr id="11" name="任意多边形 10"/>
            <p:cNvSpPr/>
            <p:nvPr/>
          </p:nvSpPr>
          <p:spPr>
            <a:xfrm rot="2700000" flipH="1">
              <a:off x="1749018" y="1381203"/>
              <a:ext cx="3337881" cy="3318675"/>
            </a:xfrm>
            <a:custGeom>
              <a:avLst/>
              <a:gdLst>
                <a:gd name="connsiteX0" fmla="*/ 3530600 w 3530600"/>
                <a:gd name="connsiteY0" fmla="*/ 1765300 h 3530600"/>
                <a:gd name="connsiteX1" fmla="*/ 3530600 w 3530600"/>
                <a:gd name="connsiteY1" fmla="*/ 0 h 3530600"/>
                <a:gd name="connsiteX2" fmla="*/ 1765300 w 3530600"/>
                <a:gd name="connsiteY2" fmla="*/ 0 h 3530600"/>
                <a:gd name="connsiteX3" fmla="*/ 0 w 3530600"/>
                <a:gd name="connsiteY3" fmla="*/ 1765300 h 3530600"/>
                <a:gd name="connsiteX4" fmla="*/ 0 w 3530600"/>
                <a:gd name="connsiteY4" fmla="*/ 3530600 h 3530600"/>
                <a:gd name="connsiteX5" fmla="*/ 1765300 w 3530600"/>
                <a:gd name="connsiteY5" fmla="*/ 3530600 h 3530600"/>
                <a:gd name="connsiteX0" fmla="*/ 3530600 w 3530600"/>
                <a:gd name="connsiteY0" fmla="*/ 1966884 h 3732184"/>
                <a:gd name="connsiteX1" fmla="*/ 3530600 w 3530600"/>
                <a:gd name="connsiteY1" fmla="*/ 201584 h 3732184"/>
                <a:gd name="connsiteX2" fmla="*/ 1563717 w 3530600"/>
                <a:gd name="connsiteY2" fmla="*/ 0 h 3732184"/>
                <a:gd name="connsiteX3" fmla="*/ 0 w 3530600"/>
                <a:gd name="connsiteY3" fmla="*/ 1966884 h 3732184"/>
                <a:gd name="connsiteX4" fmla="*/ 0 w 3530600"/>
                <a:gd name="connsiteY4" fmla="*/ 3732184 h 3732184"/>
                <a:gd name="connsiteX5" fmla="*/ 1765300 w 3530600"/>
                <a:gd name="connsiteY5" fmla="*/ 3732184 h 3732184"/>
                <a:gd name="connsiteX6" fmla="*/ 3530600 w 3530600"/>
                <a:gd name="connsiteY6" fmla="*/ 1966884 h 3732184"/>
                <a:gd name="connsiteX0" fmla="*/ 3753783 w 3753783"/>
                <a:gd name="connsiteY0" fmla="*/ 2204465 h 3732184"/>
                <a:gd name="connsiteX1" fmla="*/ 3530600 w 3753783"/>
                <a:gd name="connsiteY1" fmla="*/ 201584 h 3732184"/>
                <a:gd name="connsiteX2" fmla="*/ 1563717 w 3753783"/>
                <a:gd name="connsiteY2" fmla="*/ 0 h 3732184"/>
                <a:gd name="connsiteX3" fmla="*/ 0 w 3753783"/>
                <a:gd name="connsiteY3" fmla="*/ 1966884 h 3732184"/>
                <a:gd name="connsiteX4" fmla="*/ 0 w 3753783"/>
                <a:gd name="connsiteY4" fmla="*/ 3732184 h 3732184"/>
                <a:gd name="connsiteX5" fmla="*/ 1765300 w 3753783"/>
                <a:gd name="connsiteY5" fmla="*/ 3732184 h 3732184"/>
                <a:gd name="connsiteX6" fmla="*/ 3753783 w 3753783"/>
                <a:gd name="connsiteY6" fmla="*/ 2204465 h 37321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753783" h="3732184">
                  <a:moveTo>
                    <a:pt x="3753783" y="2204465"/>
                  </a:moveTo>
                  <a:lnTo>
                    <a:pt x="3530600" y="201584"/>
                  </a:lnTo>
                  <a:lnTo>
                    <a:pt x="1563717" y="0"/>
                  </a:lnTo>
                  <a:lnTo>
                    <a:pt x="0" y="1966884"/>
                  </a:lnTo>
                  <a:lnTo>
                    <a:pt x="0" y="3732184"/>
                  </a:lnTo>
                  <a:lnTo>
                    <a:pt x="1765300" y="3732184"/>
                  </a:lnTo>
                  <a:lnTo>
                    <a:pt x="3753783" y="2204465"/>
                  </a:lnTo>
                  <a:close/>
                </a:path>
              </a:pathLst>
            </a:custGeom>
            <a:noFill/>
            <a:ln>
              <a:solidFill>
                <a:srgbClr val="7D41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矩形 17"/>
            <p:cNvSpPr/>
            <p:nvPr/>
          </p:nvSpPr>
          <p:spPr>
            <a:xfrm>
              <a:off x="2221101" y="3498646"/>
              <a:ext cx="2393714" cy="497996"/>
            </a:xfrm>
            <a:custGeom>
              <a:avLst/>
              <a:gdLst>
                <a:gd name="connsiteX0" fmla="*/ 0 w 2267508"/>
                <a:gd name="connsiteY0" fmla="*/ 0 h 457200"/>
                <a:gd name="connsiteX1" fmla="*/ 2267508 w 2267508"/>
                <a:gd name="connsiteY1" fmla="*/ 0 h 457200"/>
                <a:gd name="connsiteX2" fmla="*/ 2267508 w 2267508"/>
                <a:gd name="connsiteY2" fmla="*/ 457200 h 457200"/>
                <a:gd name="connsiteX3" fmla="*/ 0 w 2267508"/>
                <a:gd name="connsiteY3" fmla="*/ 457200 h 457200"/>
                <a:gd name="connsiteX4" fmla="*/ 0 w 2267508"/>
                <a:gd name="connsiteY4" fmla="*/ 0 h 457200"/>
                <a:gd name="connsiteX0" fmla="*/ 0 w 2331802"/>
                <a:gd name="connsiteY0" fmla="*/ 0 h 461962"/>
                <a:gd name="connsiteX1" fmla="*/ 2331802 w 2331802"/>
                <a:gd name="connsiteY1" fmla="*/ 4762 h 461962"/>
                <a:gd name="connsiteX2" fmla="*/ 2331802 w 2331802"/>
                <a:gd name="connsiteY2" fmla="*/ 461962 h 461962"/>
                <a:gd name="connsiteX3" fmla="*/ 64294 w 2331802"/>
                <a:gd name="connsiteY3" fmla="*/ 461962 h 461962"/>
                <a:gd name="connsiteX4" fmla="*/ 0 w 2331802"/>
                <a:gd name="connsiteY4" fmla="*/ 0 h 461962"/>
                <a:gd name="connsiteX0" fmla="*/ 0 w 2331802"/>
                <a:gd name="connsiteY0" fmla="*/ 0 h 461962"/>
                <a:gd name="connsiteX1" fmla="*/ 2331802 w 2331802"/>
                <a:gd name="connsiteY1" fmla="*/ 4762 h 461962"/>
                <a:gd name="connsiteX2" fmla="*/ 2331802 w 2331802"/>
                <a:gd name="connsiteY2" fmla="*/ 461962 h 461962"/>
                <a:gd name="connsiteX3" fmla="*/ 59531 w 2331802"/>
                <a:gd name="connsiteY3" fmla="*/ 461962 h 461962"/>
                <a:gd name="connsiteX4" fmla="*/ 0 w 2331802"/>
                <a:gd name="connsiteY4" fmla="*/ 0 h 461962"/>
                <a:gd name="connsiteX0" fmla="*/ 0 w 2393714"/>
                <a:gd name="connsiteY0" fmla="*/ 0 h 461962"/>
                <a:gd name="connsiteX1" fmla="*/ 2393714 w 2393714"/>
                <a:gd name="connsiteY1" fmla="*/ 4762 h 461962"/>
                <a:gd name="connsiteX2" fmla="*/ 2331802 w 2393714"/>
                <a:gd name="connsiteY2" fmla="*/ 461962 h 461962"/>
                <a:gd name="connsiteX3" fmla="*/ 59531 w 2393714"/>
                <a:gd name="connsiteY3" fmla="*/ 461962 h 461962"/>
                <a:gd name="connsiteX4" fmla="*/ 0 w 2393714"/>
                <a:gd name="connsiteY4" fmla="*/ 0 h 461962"/>
                <a:gd name="connsiteX0" fmla="*/ 0 w 2393714"/>
                <a:gd name="connsiteY0" fmla="*/ 0 h 461962"/>
                <a:gd name="connsiteX1" fmla="*/ 2393714 w 2393714"/>
                <a:gd name="connsiteY1" fmla="*/ 4762 h 461962"/>
                <a:gd name="connsiteX2" fmla="*/ 2341327 w 2393714"/>
                <a:gd name="connsiteY2" fmla="*/ 461962 h 461962"/>
                <a:gd name="connsiteX3" fmla="*/ 59531 w 2393714"/>
                <a:gd name="connsiteY3" fmla="*/ 461962 h 461962"/>
                <a:gd name="connsiteX4" fmla="*/ 0 w 2393714"/>
                <a:gd name="connsiteY4" fmla="*/ 0 h 4619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93714" h="461962">
                  <a:moveTo>
                    <a:pt x="0" y="0"/>
                  </a:moveTo>
                  <a:lnTo>
                    <a:pt x="2393714" y="4762"/>
                  </a:lnTo>
                  <a:lnTo>
                    <a:pt x="2341327" y="461962"/>
                  </a:lnTo>
                  <a:lnTo>
                    <a:pt x="59531" y="4619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D41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 useBgFill="1">
          <p:nvSpPr>
            <p:cNvPr id="52" name="矩形 51"/>
            <p:cNvSpPr/>
            <p:nvPr/>
          </p:nvSpPr>
          <p:spPr>
            <a:xfrm>
              <a:off x="1301734" y="2307370"/>
              <a:ext cx="4469673" cy="1200329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zh-CN" altLang="en-US" sz="3600" b="1" dirty="0" smtClean="0">
                  <a:latin typeface="+mj-ea"/>
                  <a:ea typeface="+mj-ea"/>
                  <a:cs typeface="微软雅黑"/>
                </a:rPr>
                <a:t>感谢老师们精心培养</a:t>
              </a:r>
              <a:endParaRPr lang="en-US" altLang="zh-CN" sz="3600" b="1" dirty="0" smtClean="0">
                <a:latin typeface="+mj-ea"/>
                <a:ea typeface="+mj-ea"/>
                <a:cs typeface="微软雅黑"/>
              </a:endParaRPr>
            </a:p>
            <a:p>
              <a:pPr algn="ctr"/>
              <a:r>
                <a:rPr lang="zh-CN" altLang="en-US" sz="3600" b="1" dirty="0" smtClean="0">
                  <a:latin typeface="+mj-ea"/>
                  <a:ea typeface="+mj-ea"/>
                  <a:cs typeface="微软雅黑"/>
                </a:rPr>
                <a:t>及组员们的共同努力</a:t>
              </a:r>
              <a:endParaRPr lang="zh-CN" altLang="en-US" sz="3600" b="1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 flipH="1" flipV="1">
              <a:off x="3421224" y="4547765"/>
              <a:ext cx="6791" cy="846224"/>
            </a:xfrm>
            <a:prstGeom prst="line">
              <a:avLst/>
            </a:prstGeom>
            <a:ln w="12700" cap="rnd">
              <a:solidFill>
                <a:srgbClr val="7D4178"/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椭圆 8"/>
            <p:cNvSpPr/>
            <p:nvPr/>
          </p:nvSpPr>
          <p:spPr>
            <a:xfrm>
              <a:off x="3383238" y="4529174"/>
              <a:ext cx="75971" cy="75971"/>
            </a:xfrm>
            <a:prstGeom prst="ellipse">
              <a:avLst/>
            </a:prstGeom>
            <a:solidFill>
              <a:srgbClr val="7D41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675352" y="3532399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展示</a:t>
              </a:r>
              <a:r>
                <a:rPr lang="zh-CN" altLang="en-US" sz="2400" dirty="0" smtClean="0">
                  <a:solidFill>
                    <a:schemeClr val="bg1"/>
                  </a:solidFill>
                  <a:latin typeface="+mj-ea"/>
                  <a:ea typeface="+mj-ea"/>
                </a:rPr>
                <a:t>完毕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3152591" y="1439210"/>
              <a:ext cx="461293" cy="573558"/>
              <a:chOff x="1668463" y="-2081213"/>
              <a:chExt cx="8858250" cy="11014076"/>
            </a:xfrm>
            <a:solidFill>
              <a:schemeClr val="tx2">
                <a:lumMod val="50000"/>
              </a:schemeClr>
            </a:solidFill>
          </p:grpSpPr>
          <p:sp>
            <p:nvSpPr>
              <p:cNvPr id="21" name="Freeform 15"/>
              <p:cNvSpPr>
                <a:spLocks noEditPoints="1"/>
              </p:cNvSpPr>
              <p:nvPr/>
            </p:nvSpPr>
            <p:spPr bwMode="auto">
              <a:xfrm>
                <a:off x="1668463" y="-1466850"/>
                <a:ext cx="8858250" cy="10399713"/>
              </a:xfrm>
              <a:custGeom>
                <a:avLst/>
                <a:gdLst>
                  <a:gd name="T0" fmla="*/ 1927 w 2359"/>
                  <a:gd name="T1" fmla="*/ 183 h 2770"/>
                  <a:gd name="T2" fmla="*/ 2085 w 2359"/>
                  <a:gd name="T3" fmla="*/ 183 h 2770"/>
                  <a:gd name="T4" fmla="*/ 2176 w 2359"/>
                  <a:gd name="T5" fmla="*/ 274 h 2770"/>
                  <a:gd name="T6" fmla="*/ 2176 w 2359"/>
                  <a:gd name="T7" fmla="*/ 2496 h 2770"/>
                  <a:gd name="T8" fmla="*/ 2085 w 2359"/>
                  <a:gd name="T9" fmla="*/ 2588 h 2770"/>
                  <a:gd name="T10" fmla="*/ 274 w 2359"/>
                  <a:gd name="T11" fmla="*/ 2588 h 2770"/>
                  <a:gd name="T12" fmla="*/ 183 w 2359"/>
                  <a:gd name="T13" fmla="*/ 2496 h 2770"/>
                  <a:gd name="T14" fmla="*/ 183 w 2359"/>
                  <a:gd name="T15" fmla="*/ 274 h 2770"/>
                  <a:gd name="T16" fmla="*/ 274 w 2359"/>
                  <a:gd name="T17" fmla="*/ 183 h 2770"/>
                  <a:gd name="T18" fmla="*/ 465 w 2359"/>
                  <a:gd name="T19" fmla="*/ 183 h 2770"/>
                  <a:gd name="T20" fmla="*/ 474 w 2359"/>
                  <a:gd name="T21" fmla="*/ 181 h 2770"/>
                  <a:gd name="T22" fmla="*/ 550 w 2359"/>
                  <a:gd name="T23" fmla="*/ 92 h 2770"/>
                  <a:gd name="T24" fmla="*/ 474 w 2359"/>
                  <a:gd name="T25" fmla="*/ 3 h 2770"/>
                  <a:gd name="T26" fmla="*/ 465 w 2359"/>
                  <a:gd name="T27" fmla="*/ 0 h 2770"/>
                  <a:gd name="T28" fmla="*/ 274 w 2359"/>
                  <a:gd name="T29" fmla="*/ 0 h 2770"/>
                  <a:gd name="T30" fmla="*/ 0 w 2359"/>
                  <a:gd name="T31" fmla="*/ 274 h 2770"/>
                  <a:gd name="T32" fmla="*/ 0 w 2359"/>
                  <a:gd name="T33" fmla="*/ 2496 h 2770"/>
                  <a:gd name="T34" fmla="*/ 274 w 2359"/>
                  <a:gd name="T35" fmla="*/ 2770 h 2770"/>
                  <a:gd name="T36" fmla="*/ 2085 w 2359"/>
                  <a:gd name="T37" fmla="*/ 2770 h 2770"/>
                  <a:gd name="T38" fmla="*/ 2359 w 2359"/>
                  <a:gd name="T39" fmla="*/ 2496 h 2770"/>
                  <a:gd name="T40" fmla="*/ 2359 w 2359"/>
                  <a:gd name="T41" fmla="*/ 274 h 2770"/>
                  <a:gd name="T42" fmla="*/ 2085 w 2359"/>
                  <a:gd name="T43" fmla="*/ 0 h 2770"/>
                  <a:gd name="T44" fmla="*/ 1911 w 2359"/>
                  <a:gd name="T45" fmla="*/ 0 h 2770"/>
                  <a:gd name="T46" fmla="*/ 1880 w 2359"/>
                  <a:gd name="T47" fmla="*/ 1 h 2770"/>
                  <a:gd name="T48" fmla="*/ 1789 w 2359"/>
                  <a:gd name="T49" fmla="*/ 92 h 2770"/>
                  <a:gd name="T50" fmla="*/ 1880 w 2359"/>
                  <a:gd name="T51" fmla="*/ 182 h 2770"/>
                  <a:gd name="T52" fmla="*/ 1927 w 2359"/>
                  <a:gd name="T53" fmla="*/ 183 h 2770"/>
                  <a:gd name="T54" fmla="*/ 1927 w 2359"/>
                  <a:gd name="T55" fmla="*/ 183 h 2770"/>
                  <a:gd name="T56" fmla="*/ 1927 w 2359"/>
                  <a:gd name="T57" fmla="*/ 183 h 27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59" h="2770">
                    <a:moveTo>
                      <a:pt x="1927" y="183"/>
                    </a:moveTo>
                    <a:cubicBezTo>
                      <a:pt x="2085" y="183"/>
                      <a:pt x="2085" y="183"/>
                      <a:pt x="2085" y="183"/>
                    </a:cubicBezTo>
                    <a:cubicBezTo>
                      <a:pt x="2135" y="183"/>
                      <a:pt x="2176" y="224"/>
                      <a:pt x="2176" y="274"/>
                    </a:cubicBezTo>
                    <a:cubicBezTo>
                      <a:pt x="2176" y="2496"/>
                      <a:pt x="2176" y="2496"/>
                      <a:pt x="2176" y="2496"/>
                    </a:cubicBezTo>
                    <a:cubicBezTo>
                      <a:pt x="2176" y="2547"/>
                      <a:pt x="2135" y="2588"/>
                      <a:pt x="2085" y="2588"/>
                    </a:cubicBezTo>
                    <a:cubicBezTo>
                      <a:pt x="274" y="2588"/>
                      <a:pt x="274" y="2588"/>
                      <a:pt x="274" y="2588"/>
                    </a:cubicBezTo>
                    <a:cubicBezTo>
                      <a:pt x="223" y="2588"/>
                      <a:pt x="183" y="2547"/>
                      <a:pt x="183" y="2496"/>
                    </a:cubicBezTo>
                    <a:cubicBezTo>
                      <a:pt x="183" y="274"/>
                      <a:pt x="183" y="274"/>
                      <a:pt x="183" y="274"/>
                    </a:cubicBezTo>
                    <a:cubicBezTo>
                      <a:pt x="183" y="224"/>
                      <a:pt x="223" y="183"/>
                      <a:pt x="274" y="183"/>
                    </a:cubicBezTo>
                    <a:cubicBezTo>
                      <a:pt x="465" y="183"/>
                      <a:pt x="465" y="183"/>
                      <a:pt x="465" y="183"/>
                    </a:cubicBezTo>
                    <a:cubicBezTo>
                      <a:pt x="474" y="181"/>
                      <a:pt x="474" y="181"/>
                      <a:pt x="474" y="181"/>
                    </a:cubicBezTo>
                    <a:cubicBezTo>
                      <a:pt x="517" y="174"/>
                      <a:pt x="550" y="137"/>
                      <a:pt x="550" y="92"/>
                    </a:cubicBezTo>
                    <a:cubicBezTo>
                      <a:pt x="550" y="46"/>
                      <a:pt x="517" y="9"/>
                      <a:pt x="474" y="3"/>
                    </a:cubicBezTo>
                    <a:cubicBezTo>
                      <a:pt x="465" y="0"/>
                      <a:pt x="465" y="0"/>
                      <a:pt x="465" y="0"/>
                    </a:cubicBezTo>
                    <a:cubicBezTo>
                      <a:pt x="274" y="0"/>
                      <a:pt x="274" y="0"/>
                      <a:pt x="274" y="0"/>
                    </a:cubicBezTo>
                    <a:cubicBezTo>
                      <a:pt x="123" y="0"/>
                      <a:pt x="0" y="123"/>
                      <a:pt x="0" y="274"/>
                    </a:cubicBezTo>
                    <a:cubicBezTo>
                      <a:pt x="0" y="2496"/>
                      <a:pt x="0" y="2496"/>
                      <a:pt x="0" y="2496"/>
                    </a:cubicBezTo>
                    <a:cubicBezTo>
                      <a:pt x="0" y="2647"/>
                      <a:pt x="123" y="2770"/>
                      <a:pt x="274" y="2770"/>
                    </a:cubicBezTo>
                    <a:cubicBezTo>
                      <a:pt x="2085" y="2770"/>
                      <a:pt x="2085" y="2770"/>
                      <a:pt x="2085" y="2770"/>
                    </a:cubicBezTo>
                    <a:cubicBezTo>
                      <a:pt x="2236" y="2770"/>
                      <a:pt x="2359" y="2647"/>
                      <a:pt x="2359" y="2496"/>
                    </a:cubicBezTo>
                    <a:cubicBezTo>
                      <a:pt x="2359" y="274"/>
                      <a:pt x="2359" y="274"/>
                      <a:pt x="2359" y="274"/>
                    </a:cubicBezTo>
                    <a:cubicBezTo>
                      <a:pt x="2359" y="123"/>
                      <a:pt x="2236" y="0"/>
                      <a:pt x="2085" y="0"/>
                    </a:cubicBezTo>
                    <a:cubicBezTo>
                      <a:pt x="1911" y="0"/>
                      <a:pt x="1911" y="0"/>
                      <a:pt x="1911" y="0"/>
                    </a:cubicBezTo>
                    <a:cubicBezTo>
                      <a:pt x="1880" y="1"/>
                      <a:pt x="1880" y="1"/>
                      <a:pt x="1880" y="1"/>
                    </a:cubicBezTo>
                    <a:cubicBezTo>
                      <a:pt x="1830" y="1"/>
                      <a:pt x="1789" y="42"/>
                      <a:pt x="1789" y="92"/>
                    </a:cubicBezTo>
                    <a:cubicBezTo>
                      <a:pt x="1789" y="142"/>
                      <a:pt x="1830" y="182"/>
                      <a:pt x="1880" y="182"/>
                    </a:cubicBezTo>
                    <a:cubicBezTo>
                      <a:pt x="1927" y="183"/>
                      <a:pt x="1927" y="183"/>
                      <a:pt x="1927" y="183"/>
                    </a:cubicBezTo>
                    <a:close/>
                    <a:moveTo>
                      <a:pt x="1927" y="183"/>
                    </a:moveTo>
                    <a:cubicBezTo>
                      <a:pt x="1927" y="183"/>
                      <a:pt x="1927" y="183"/>
                      <a:pt x="1927" y="18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16"/>
              <p:cNvSpPr>
                <a:spLocks noEditPoints="1"/>
              </p:cNvSpPr>
              <p:nvPr/>
            </p:nvSpPr>
            <p:spPr bwMode="auto">
              <a:xfrm>
                <a:off x="7218363" y="-2081213"/>
                <a:ext cx="657225" cy="1568450"/>
              </a:xfrm>
              <a:custGeom>
                <a:avLst/>
                <a:gdLst>
                  <a:gd name="T0" fmla="*/ 175 w 175"/>
                  <a:gd name="T1" fmla="*/ 331 h 418"/>
                  <a:gd name="T2" fmla="*/ 88 w 175"/>
                  <a:gd name="T3" fmla="*/ 418 h 418"/>
                  <a:gd name="T4" fmla="*/ 88 w 175"/>
                  <a:gd name="T5" fmla="*/ 418 h 418"/>
                  <a:gd name="T6" fmla="*/ 0 w 175"/>
                  <a:gd name="T7" fmla="*/ 331 h 418"/>
                  <a:gd name="T8" fmla="*/ 0 w 175"/>
                  <a:gd name="T9" fmla="*/ 87 h 418"/>
                  <a:gd name="T10" fmla="*/ 88 w 175"/>
                  <a:gd name="T11" fmla="*/ 0 h 418"/>
                  <a:gd name="T12" fmla="*/ 88 w 175"/>
                  <a:gd name="T13" fmla="*/ 0 h 418"/>
                  <a:gd name="T14" fmla="*/ 175 w 175"/>
                  <a:gd name="T15" fmla="*/ 87 h 418"/>
                  <a:gd name="T16" fmla="*/ 175 w 175"/>
                  <a:gd name="T17" fmla="*/ 331 h 418"/>
                  <a:gd name="T18" fmla="*/ 175 w 175"/>
                  <a:gd name="T19" fmla="*/ 331 h 418"/>
                  <a:gd name="T20" fmla="*/ 175 w 175"/>
                  <a:gd name="T21" fmla="*/ 331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5" h="418">
                    <a:moveTo>
                      <a:pt x="175" y="331"/>
                    </a:moveTo>
                    <a:cubicBezTo>
                      <a:pt x="175" y="379"/>
                      <a:pt x="136" y="418"/>
                      <a:pt x="88" y="418"/>
                    </a:cubicBezTo>
                    <a:cubicBezTo>
                      <a:pt x="88" y="418"/>
                      <a:pt x="88" y="418"/>
                      <a:pt x="88" y="418"/>
                    </a:cubicBezTo>
                    <a:cubicBezTo>
                      <a:pt x="39" y="418"/>
                      <a:pt x="0" y="379"/>
                      <a:pt x="0" y="331"/>
                    </a:cubicBezTo>
                    <a:cubicBezTo>
                      <a:pt x="0" y="87"/>
                      <a:pt x="0" y="87"/>
                      <a:pt x="0" y="87"/>
                    </a:cubicBezTo>
                    <a:cubicBezTo>
                      <a:pt x="0" y="39"/>
                      <a:pt x="39" y="0"/>
                      <a:pt x="88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136" y="0"/>
                      <a:pt x="175" y="39"/>
                      <a:pt x="175" y="87"/>
                    </a:cubicBezTo>
                    <a:cubicBezTo>
                      <a:pt x="175" y="331"/>
                      <a:pt x="175" y="331"/>
                      <a:pt x="175" y="331"/>
                    </a:cubicBezTo>
                    <a:close/>
                    <a:moveTo>
                      <a:pt x="175" y="331"/>
                    </a:moveTo>
                    <a:cubicBezTo>
                      <a:pt x="175" y="331"/>
                      <a:pt x="175" y="331"/>
                      <a:pt x="175" y="33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Freeform 17"/>
              <p:cNvSpPr>
                <a:spLocks noEditPoints="1"/>
              </p:cNvSpPr>
              <p:nvPr/>
            </p:nvSpPr>
            <p:spPr bwMode="auto">
              <a:xfrm>
                <a:off x="4251326" y="-2081213"/>
                <a:ext cx="657225" cy="1568450"/>
              </a:xfrm>
              <a:custGeom>
                <a:avLst/>
                <a:gdLst>
                  <a:gd name="T0" fmla="*/ 175 w 175"/>
                  <a:gd name="T1" fmla="*/ 331 h 418"/>
                  <a:gd name="T2" fmla="*/ 88 w 175"/>
                  <a:gd name="T3" fmla="*/ 418 h 418"/>
                  <a:gd name="T4" fmla="*/ 88 w 175"/>
                  <a:gd name="T5" fmla="*/ 418 h 418"/>
                  <a:gd name="T6" fmla="*/ 0 w 175"/>
                  <a:gd name="T7" fmla="*/ 331 h 418"/>
                  <a:gd name="T8" fmla="*/ 0 w 175"/>
                  <a:gd name="T9" fmla="*/ 87 h 418"/>
                  <a:gd name="T10" fmla="*/ 88 w 175"/>
                  <a:gd name="T11" fmla="*/ 0 h 418"/>
                  <a:gd name="T12" fmla="*/ 88 w 175"/>
                  <a:gd name="T13" fmla="*/ 0 h 418"/>
                  <a:gd name="T14" fmla="*/ 175 w 175"/>
                  <a:gd name="T15" fmla="*/ 87 h 418"/>
                  <a:gd name="T16" fmla="*/ 175 w 175"/>
                  <a:gd name="T17" fmla="*/ 331 h 418"/>
                  <a:gd name="T18" fmla="*/ 175 w 175"/>
                  <a:gd name="T19" fmla="*/ 331 h 418"/>
                  <a:gd name="T20" fmla="*/ 175 w 175"/>
                  <a:gd name="T21" fmla="*/ 331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5" h="418">
                    <a:moveTo>
                      <a:pt x="175" y="331"/>
                    </a:moveTo>
                    <a:cubicBezTo>
                      <a:pt x="175" y="379"/>
                      <a:pt x="136" y="418"/>
                      <a:pt x="88" y="418"/>
                    </a:cubicBezTo>
                    <a:cubicBezTo>
                      <a:pt x="88" y="418"/>
                      <a:pt x="88" y="418"/>
                      <a:pt x="88" y="418"/>
                    </a:cubicBezTo>
                    <a:cubicBezTo>
                      <a:pt x="40" y="418"/>
                      <a:pt x="0" y="379"/>
                      <a:pt x="0" y="331"/>
                    </a:cubicBezTo>
                    <a:cubicBezTo>
                      <a:pt x="0" y="87"/>
                      <a:pt x="0" y="87"/>
                      <a:pt x="0" y="87"/>
                    </a:cubicBezTo>
                    <a:cubicBezTo>
                      <a:pt x="0" y="39"/>
                      <a:pt x="40" y="0"/>
                      <a:pt x="88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136" y="0"/>
                      <a:pt x="175" y="39"/>
                      <a:pt x="175" y="87"/>
                    </a:cubicBezTo>
                    <a:cubicBezTo>
                      <a:pt x="175" y="331"/>
                      <a:pt x="175" y="331"/>
                      <a:pt x="175" y="331"/>
                    </a:cubicBezTo>
                    <a:close/>
                    <a:moveTo>
                      <a:pt x="175" y="331"/>
                    </a:moveTo>
                    <a:cubicBezTo>
                      <a:pt x="175" y="331"/>
                      <a:pt x="175" y="331"/>
                      <a:pt x="175" y="33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18"/>
              <p:cNvSpPr>
                <a:spLocks noEditPoints="1"/>
              </p:cNvSpPr>
              <p:nvPr/>
            </p:nvSpPr>
            <p:spPr bwMode="auto">
              <a:xfrm>
                <a:off x="3902076" y="1239837"/>
                <a:ext cx="4391025" cy="4989513"/>
              </a:xfrm>
              <a:custGeom>
                <a:avLst/>
                <a:gdLst>
                  <a:gd name="T0" fmla="*/ 937 w 1169"/>
                  <a:gd name="T1" fmla="*/ 516 h 1329"/>
                  <a:gd name="T2" fmla="*/ 655 w 1169"/>
                  <a:gd name="T3" fmla="*/ 742 h 1329"/>
                  <a:gd name="T4" fmla="*/ 655 w 1169"/>
                  <a:gd name="T5" fmla="*/ 1252 h 1329"/>
                  <a:gd name="T6" fmla="*/ 583 w 1169"/>
                  <a:gd name="T7" fmla="*/ 1329 h 1329"/>
                  <a:gd name="T8" fmla="*/ 509 w 1169"/>
                  <a:gd name="T9" fmla="*/ 1249 h 1329"/>
                  <a:gd name="T10" fmla="*/ 509 w 1169"/>
                  <a:gd name="T11" fmla="*/ 727 h 1329"/>
                  <a:gd name="T12" fmla="*/ 229 w 1169"/>
                  <a:gd name="T13" fmla="*/ 364 h 1329"/>
                  <a:gd name="T14" fmla="*/ 0 w 1169"/>
                  <a:gd name="T15" fmla="*/ 184 h 1329"/>
                  <a:gd name="T16" fmla="*/ 206 w 1169"/>
                  <a:gd name="T17" fmla="*/ 0 h 1329"/>
                  <a:gd name="T18" fmla="*/ 583 w 1169"/>
                  <a:gd name="T19" fmla="*/ 470 h 1329"/>
                  <a:gd name="T20" fmla="*/ 964 w 1169"/>
                  <a:gd name="T21" fmla="*/ 174 h 1329"/>
                  <a:gd name="T22" fmla="*/ 1169 w 1169"/>
                  <a:gd name="T23" fmla="*/ 363 h 1329"/>
                  <a:gd name="T24" fmla="*/ 937 w 1169"/>
                  <a:gd name="T25" fmla="*/ 516 h 1329"/>
                  <a:gd name="T26" fmla="*/ 937 w 1169"/>
                  <a:gd name="T27" fmla="*/ 516 h 1329"/>
                  <a:gd name="T28" fmla="*/ 937 w 1169"/>
                  <a:gd name="T29" fmla="*/ 516 h 1329"/>
                  <a:gd name="T30" fmla="*/ 937 w 1169"/>
                  <a:gd name="T31" fmla="*/ 516 h 1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69" h="1329">
                    <a:moveTo>
                      <a:pt x="937" y="516"/>
                    </a:moveTo>
                    <a:cubicBezTo>
                      <a:pt x="687" y="516"/>
                      <a:pt x="655" y="644"/>
                      <a:pt x="655" y="742"/>
                    </a:cubicBezTo>
                    <a:cubicBezTo>
                      <a:pt x="655" y="1252"/>
                      <a:pt x="655" y="1252"/>
                      <a:pt x="655" y="1252"/>
                    </a:cubicBezTo>
                    <a:cubicBezTo>
                      <a:pt x="655" y="1286"/>
                      <a:pt x="628" y="1329"/>
                      <a:pt x="583" y="1329"/>
                    </a:cubicBezTo>
                    <a:cubicBezTo>
                      <a:pt x="541" y="1329"/>
                      <a:pt x="509" y="1288"/>
                      <a:pt x="509" y="1249"/>
                    </a:cubicBezTo>
                    <a:cubicBezTo>
                      <a:pt x="509" y="727"/>
                      <a:pt x="509" y="727"/>
                      <a:pt x="509" y="727"/>
                    </a:cubicBezTo>
                    <a:cubicBezTo>
                      <a:pt x="509" y="670"/>
                      <a:pt x="493" y="371"/>
                      <a:pt x="229" y="364"/>
                    </a:cubicBezTo>
                    <a:cubicBezTo>
                      <a:pt x="80" y="364"/>
                      <a:pt x="0" y="288"/>
                      <a:pt x="0" y="184"/>
                    </a:cubicBezTo>
                    <a:cubicBezTo>
                      <a:pt x="0" y="96"/>
                      <a:pt x="56" y="0"/>
                      <a:pt x="206" y="0"/>
                    </a:cubicBezTo>
                    <a:cubicBezTo>
                      <a:pt x="481" y="0"/>
                      <a:pt x="583" y="247"/>
                      <a:pt x="583" y="470"/>
                    </a:cubicBezTo>
                    <a:cubicBezTo>
                      <a:pt x="619" y="316"/>
                      <a:pt x="763" y="174"/>
                      <a:pt x="964" y="174"/>
                    </a:cubicBezTo>
                    <a:cubicBezTo>
                      <a:pt x="1065" y="174"/>
                      <a:pt x="1169" y="234"/>
                      <a:pt x="1169" y="363"/>
                    </a:cubicBezTo>
                    <a:cubicBezTo>
                      <a:pt x="1168" y="435"/>
                      <a:pt x="1118" y="516"/>
                      <a:pt x="937" y="516"/>
                    </a:cubicBezTo>
                    <a:cubicBezTo>
                      <a:pt x="937" y="516"/>
                      <a:pt x="937" y="516"/>
                      <a:pt x="937" y="516"/>
                    </a:cubicBezTo>
                    <a:close/>
                    <a:moveTo>
                      <a:pt x="937" y="516"/>
                    </a:moveTo>
                    <a:cubicBezTo>
                      <a:pt x="937" y="516"/>
                      <a:pt x="937" y="516"/>
                      <a:pt x="937" y="51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3034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9715864" y="138303"/>
            <a:ext cx="2319132" cy="923330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400" b="1" dirty="0" smtClean="0">
                <a:solidFill>
                  <a:srgbClr val="7D4178"/>
                </a:solidFill>
                <a:latin typeface="+mj-ea"/>
                <a:ea typeface="+mj-ea"/>
                <a:cs typeface="微软雅黑"/>
              </a:rPr>
              <a:t>目录</a:t>
            </a:r>
            <a:endParaRPr lang="en-US" altLang="zh-CN" sz="5400" b="1" dirty="0">
              <a:solidFill>
                <a:srgbClr val="7D4178"/>
              </a:solidFill>
              <a:latin typeface="+mj-ea"/>
              <a:ea typeface="+mj-ea"/>
              <a:cs typeface="微软雅黑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98786" y="6221374"/>
            <a:ext cx="117935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kumimoji="1" lang="en-US" altLang="zh-CN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endParaRPr kumimoji="1"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6383883" y="676416"/>
            <a:ext cx="5009712" cy="5016313"/>
            <a:chOff x="5431535" y="947360"/>
            <a:chExt cx="5009712" cy="5016313"/>
          </a:xfrm>
        </p:grpSpPr>
        <p:cxnSp>
          <p:nvCxnSpPr>
            <p:cNvPr id="18" name="直接箭头连接符 17"/>
            <p:cNvCxnSpPr/>
            <p:nvPr/>
          </p:nvCxnSpPr>
          <p:spPr>
            <a:xfrm>
              <a:off x="5600700" y="1123126"/>
              <a:ext cx="4840547" cy="4840547"/>
            </a:xfrm>
            <a:prstGeom prst="straightConnector1">
              <a:avLst/>
            </a:prstGeom>
            <a:ln w="12700" cap="rnd">
              <a:solidFill>
                <a:schemeClr val="bg1">
                  <a:alpha val="32000"/>
                </a:schemeClr>
              </a:solidFill>
              <a:round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正五边形 56"/>
            <p:cNvSpPr/>
            <p:nvPr/>
          </p:nvSpPr>
          <p:spPr>
            <a:xfrm rot="1800000">
              <a:off x="5431535" y="947360"/>
              <a:ext cx="338330" cy="322219"/>
            </a:xfrm>
            <a:prstGeom prst="pentagon">
              <a:avLst/>
            </a:prstGeom>
            <a:noFill/>
            <a:ln>
              <a:solidFill>
                <a:schemeClr val="bg1">
                  <a:alpha val="3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2095983" y="106326"/>
            <a:ext cx="3105934" cy="923330"/>
            <a:chOff x="2075666" y="885342"/>
            <a:chExt cx="3105934" cy="923330"/>
          </a:xfrm>
        </p:grpSpPr>
        <p:grpSp>
          <p:nvGrpSpPr>
            <p:cNvPr id="2" name="组合 1"/>
            <p:cNvGrpSpPr/>
            <p:nvPr/>
          </p:nvGrpSpPr>
          <p:grpSpPr>
            <a:xfrm>
              <a:off x="3262528" y="942647"/>
              <a:ext cx="1919072" cy="808721"/>
              <a:chOff x="6361328" y="979433"/>
              <a:chExt cx="1919072" cy="808721"/>
            </a:xfrm>
          </p:grpSpPr>
          <p:sp>
            <p:nvSpPr>
              <p:cNvPr id="9" name="矩形 8"/>
              <p:cNvSpPr/>
              <p:nvPr/>
            </p:nvSpPr>
            <p:spPr>
              <a:xfrm>
                <a:off x="6361328" y="979433"/>
                <a:ext cx="1919072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3200" b="1" dirty="0" smtClean="0">
                    <a:latin typeface="+mj-ea"/>
                    <a:ea typeface="+mj-ea"/>
                    <a:cs typeface="微软雅黑"/>
                  </a:rPr>
                  <a:t>作品概述</a:t>
                </a:r>
                <a:endParaRPr lang="en-US" altLang="zh-CN" sz="3200" b="1" dirty="0"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6361328" y="1511155"/>
                <a:ext cx="143013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12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NTRODUCTION</a:t>
                </a:r>
                <a:endParaRPr kumimoji="1"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2075666" y="885342"/>
              <a:ext cx="1370449" cy="923330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5400" dirty="0" smtClean="0">
                  <a:latin typeface="+mj-ea"/>
                  <a:ea typeface="+mj-ea"/>
                  <a:cs typeface="微软雅黑"/>
                </a:rPr>
                <a:t>01</a:t>
              </a:r>
              <a:endParaRPr lang="en-US" altLang="zh-CN" sz="5400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64" name="直接连接符 63"/>
            <p:cNvCxnSpPr/>
            <p:nvPr/>
          </p:nvCxnSpPr>
          <p:spPr>
            <a:xfrm>
              <a:off x="3249828" y="1005007"/>
              <a:ext cx="0" cy="684000"/>
            </a:xfrm>
            <a:prstGeom prst="line">
              <a:avLst/>
            </a:prstGeom>
            <a:ln w="12700" cap="rnd">
              <a:solidFill>
                <a:schemeClr val="bg1">
                  <a:alpha val="49000"/>
                </a:schemeClr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组合 70"/>
          <p:cNvGrpSpPr/>
          <p:nvPr/>
        </p:nvGrpSpPr>
        <p:grpSpPr>
          <a:xfrm>
            <a:off x="3257445" y="1245084"/>
            <a:ext cx="3091103" cy="923330"/>
            <a:chOff x="3237128" y="1915999"/>
            <a:chExt cx="3091103" cy="923330"/>
          </a:xfrm>
        </p:grpSpPr>
        <p:grpSp>
          <p:nvGrpSpPr>
            <p:cNvPr id="3" name="组合 2"/>
            <p:cNvGrpSpPr/>
            <p:nvPr/>
          </p:nvGrpSpPr>
          <p:grpSpPr>
            <a:xfrm>
              <a:off x="4409159" y="1986004"/>
              <a:ext cx="1919072" cy="783321"/>
              <a:chOff x="6361328" y="2039009"/>
              <a:chExt cx="1919072" cy="783321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6361328" y="2039009"/>
                <a:ext cx="1919072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3200" b="1" dirty="0">
                    <a:latin typeface="+mj-ea"/>
                    <a:ea typeface="+mj-ea"/>
                    <a:cs typeface="微软雅黑"/>
                  </a:rPr>
                  <a:t>选题</a:t>
                </a:r>
                <a:r>
                  <a:rPr lang="zh-CN" altLang="en-US" sz="3200" b="1" dirty="0" smtClean="0">
                    <a:latin typeface="+mj-ea"/>
                    <a:ea typeface="+mj-ea"/>
                    <a:cs typeface="微软雅黑"/>
                  </a:rPr>
                  <a:t>背景</a:t>
                </a:r>
                <a:endParaRPr lang="en-US" altLang="zh-CN" sz="3200" b="1" dirty="0"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6361328" y="2545331"/>
                <a:ext cx="1010277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12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UMMERY</a:t>
                </a:r>
                <a:endParaRPr kumimoji="1"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9" name="矩形 58"/>
            <p:cNvSpPr/>
            <p:nvPr/>
          </p:nvSpPr>
          <p:spPr>
            <a:xfrm>
              <a:off x="3237128" y="1915999"/>
              <a:ext cx="1370449" cy="923330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5400" dirty="0" smtClean="0">
                  <a:latin typeface="+mj-ea"/>
                  <a:ea typeface="+mj-ea"/>
                  <a:cs typeface="微软雅黑"/>
                </a:rPr>
                <a:t>02</a:t>
              </a:r>
              <a:endParaRPr lang="en-US" altLang="zh-CN" sz="5400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407787" y="2035664"/>
              <a:ext cx="0" cy="684000"/>
            </a:xfrm>
            <a:prstGeom prst="line">
              <a:avLst/>
            </a:prstGeom>
            <a:ln w="12700" cap="rnd">
              <a:solidFill>
                <a:schemeClr val="bg1">
                  <a:alpha val="49000"/>
                </a:schemeClr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组合 71"/>
          <p:cNvGrpSpPr/>
          <p:nvPr/>
        </p:nvGrpSpPr>
        <p:grpSpPr>
          <a:xfrm>
            <a:off x="4394651" y="2356545"/>
            <a:ext cx="3145438" cy="923330"/>
            <a:chOff x="4374334" y="3136398"/>
            <a:chExt cx="3145438" cy="923330"/>
          </a:xfrm>
        </p:grpSpPr>
        <p:grpSp>
          <p:nvGrpSpPr>
            <p:cNvPr id="4" name="组合 3"/>
            <p:cNvGrpSpPr/>
            <p:nvPr/>
          </p:nvGrpSpPr>
          <p:grpSpPr>
            <a:xfrm>
              <a:off x="5600700" y="3202200"/>
              <a:ext cx="1919072" cy="791727"/>
              <a:chOff x="6361328" y="3098585"/>
              <a:chExt cx="1919072" cy="791727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6361328" y="3098585"/>
                <a:ext cx="1919072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3200" b="1" dirty="0" smtClean="0">
                    <a:latin typeface="+mj-ea"/>
                    <a:ea typeface="+mj-ea"/>
                    <a:cs typeface="微软雅黑"/>
                  </a:rPr>
                  <a:t>制作过程</a:t>
                </a:r>
                <a:endParaRPr lang="en-US" altLang="zh-CN" sz="3200" b="1" dirty="0"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6361328" y="3613313"/>
                <a:ext cx="1598451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12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KING PROCESS</a:t>
                </a:r>
                <a:endParaRPr kumimoji="1"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0" name="矩形 59"/>
            <p:cNvSpPr/>
            <p:nvPr/>
          </p:nvSpPr>
          <p:spPr>
            <a:xfrm>
              <a:off x="4374334" y="3136398"/>
              <a:ext cx="1370449" cy="923330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5400" dirty="0" smtClean="0">
                  <a:latin typeface="+mj-ea"/>
                  <a:ea typeface="+mj-ea"/>
                  <a:cs typeface="微软雅黑"/>
                </a:rPr>
                <a:t>03</a:t>
              </a:r>
              <a:endParaRPr lang="en-US" altLang="zh-CN" sz="5400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>
              <a:off x="5562600" y="3256063"/>
              <a:ext cx="0" cy="684000"/>
            </a:xfrm>
            <a:prstGeom prst="line">
              <a:avLst/>
            </a:prstGeom>
            <a:ln w="12700" cap="rnd">
              <a:solidFill>
                <a:schemeClr val="bg1">
                  <a:alpha val="49000"/>
                </a:schemeClr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5362941" y="3468006"/>
            <a:ext cx="3224384" cy="923330"/>
            <a:chOff x="5056016" y="4253472"/>
            <a:chExt cx="3224384" cy="923330"/>
          </a:xfrm>
        </p:grpSpPr>
        <p:grpSp>
          <p:nvGrpSpPr>
            <p:cNvPr id="5" name="组合 4"/>
            <p:cNvGrpSpPr/>
            <p:nvPr/>
          </p:nvGrpSpPr>
          <p:grpSpPr>
            <a:xfrm>
              <a:off x="6361328" y="4336177"/>
              <a:ext cx="1919072" cy="757921"/>
              <a:chOff x="6361328" y="4158161"/>
              <a:chExt cx="1919072" cy="75792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6361328" y="4158161"/>
                <a:ext cx="1919072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3200" b="1" dirty="0" smtClean="0">
                    <a:latin typeface="+mj-ea"/>
                    <a:ea typeface="+mj-ea"/>
                    <a:cs typeface="微软雅黑"/>
                  </a:rPr>
                  <a:t>作品展示</a:t>
                </a: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6361328" y="4639083"/>
                <a:ext cx="1505477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12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PRODUCT SHOW</a:t>
                </a:r>
                <a:endParaRPr kumimoji="1"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1" name="矩形 60"/>
            <p:cNvSpPr/>
            <p:nvPr/>
          </p:nvSpPr>
          <p:spPr>
            <a:xfrm>
              <a:off x="5056016" y="4253472"/>
              <a:ext cx="1370449" cy="923330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5400" dirty="0" smtClean="0">
                  <a:latin typeface="+mj-ea"/>
                  <a:ea typeface="+mj-ea"/>
                  <a:cs typeface="微软雅黑"/>
                </a:rPr>
                <a:t>04</a:t>
              </a:r>
              <a:endParaRPr lang="en-US" altLang="zh-CN" sz="5400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68" name="直接连接符 67"/>
            <p:cNvCxnSpPr/>
            <p:nvPr/>
          </p:nvCxnSpPr>
          <p:spPr>
            <a:xfrm>
              <a:off x="6305675" y="4373137"/>
              <a:ext cx="0" cy="684000"/>
            </a:xfrm>
            <a:prstGeom prst="line">
              <a:avLst/>
            </a:prstGeom>
            <a:ln w="12700" cap="rnd">
              <a:solidFill>
                <a:schemeClr val="bg1">
                  <a:alpha val="49000"/>
                </a:schemeClr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6421528" y="4668523"/>
            <a:ext cx="3037633" cy="929811"/>
            <a:chOff x="6401211" y="5420243"/>
            <a:chExt cx="3037633" cy="929811"/>
          </a:xfrm>
        </p:grpSpPr>
        <p:grpSp>
          <p:nvGrpSpPr>
            <p:cNvPr id="6" name="组合 5"/>
            <p:cNvGrpSpPr/>
            <p:nvPr/>
          </p:nvGrpSpPr>
          <p:grpSpPr>
            <a:xfrm>
              <a:off x="7519772" y="5420243"/>
              <a:ext cx="1919072" cy="745221"/>
              <a:chOff x="6361328" y="5217737"/>
              <a:chExt cx="1919072" cy="745221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6361328" y="5217737"/>
                <a:ext cx="1919072" cy="58477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3200" b="1" dirty="0" smtClean="0">
                    <a:latin typeface="+mj-ea"/>
                    <a:ea typeface="+mj-ea"/>
                    <a:cs typeface="微软雅黑"/>
                  </a:rPr>
                  <a:t>总结回顾</a:t>
                </a: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6386728" y="5685959"/>
                <a:ext cx="127637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12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/>
                  </a:rPr>
                  <a:t>BACKGROUND</a:t>
                </a:r>
                <a:endParaRPr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/>
                </a:endParaRPr>
              </a:p>
            </p:txBody>
          </p:sp>
        </p:grpSp>
        <p:sp>
          <p:nvSpPr>
            <p:cNvPr id="62" name="矩形 61"/>
            <p:cNvSpPr/>
            <p:nvPr/>
          </p:nvSpPr>
          <p:spPr>
            <a:xfrm>
              <a:off x="6401211" y="5426724"/>
              <a:ext cx="1370449" cy="923330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5400" dirty="0" smtClean="0">
                  <a:latin typeface="+mj-ea"/>
                  <a:ea typeface="+mj-ea"/>
                  <a:cs typeface="微软雅黑"/>
                </a:rPr>
                <a:t>05</a:t>
              </a:r>
              <a:endParaRPr lang="en-US" altLang="zh-CN" sz="5400" dirty="0">
                <a:latin typeface="+mj-ea"/>
                <a:ea typeface="+mj-ea"/>
                <a:cs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7494372" y="5481464"/>
              <a:ext cx="0" cy="684000"/>
            </a:xfrm>
            <a:prstGeom prst="line">
              <a:avLst/>
            </a:prstGeom>
            <a:ln w="12700" cap="rnd">
              <a:solidFill>
                <a:schemeClr val="bg1">
                  <a:alpha val="49000"/>
                </a:schemeClr>
              </a:solidFill>
              <a:round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6" name="直接箭头连接符 75"/>
          <p:cNvCxnSpPr/>
          <p:nvPr/>
        </p:nvCxnSpPr>
        <p:spPr>
          <a:xfrm>
            <a:off x="-17144" y="1117313"/>
            <a:ext cx="4840547" cy="4840547"/>
          </a:xfrm>
          <a:prstGeom prst="straightConnector1">
            <a:avLst/>
          </a:prstGeom>
          <a:ln w="12700" cap="rnd">
            <a:solidFill>
              <a:srgbClr val="536275">
                <a:alpha val="50000"/>
              </a:srgbClr>
            </a:solidFill>
            <a:round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570345" y="5627101"/>
            <a:ext cx="644997" cy="476209"/>
            <a:chOff x="865188" y="-431800"/>
            <a:chExt cx="10458451" cy="7721600"/>
          </a:xfrm>
          <a:solidFill>
            <a:schemeClr val="tx2">
              <a:lumMod val="50000"/>
            </a:schemeClr>
          </a:solidFill>
        </p:grpSpPr>
        <p:sp>
          <p:nvSpPr>
            <p:cNvPr id="40" name="Freeform 26"/>
            <p:cNvSpPr>
              <a:spLocks noEditPoints="1"/>
            </p:cNvSpPr>
            <p:nvPr/>
          </p:nvSpPr>
          <p:spPr bwMode="auto">
            <a:xfrm>
              <a:off x="3613151" y="-431800"/>
              <a:ext cx="7710488" cy="1123950"/>
            </a:xfrm>
            <a:custGeom>
              <a:avLst/>
              <a:gdLst>
                <a:gd name="T0" fmla="*/ 2054 w 2054"/>
                <a:gd name="T1" fmla="*/ 260 h 299"/>
                <a:gd name="T2" fmla="*/ 2015 w 2054"/>
                <a:gd name="T3" fmla="*/ 299 h 299"/>
                <a:gd name="T4" fmla="*/ 39 w 2054"/>
                <a:gd name="T5" fmla="*/ 299 h 299"/>
                <a:gd name="T6" fmla="*/ 0 w 2054"/>
                <a:gd name="T7" fmla="*/ 260 h 299"/>
                <a:gd name="T8" fmla="*/ 0 w 2054"/>
                <a:gd name="T9" fmla="*/ 39 h 299"/>
                <a:gd name="T10" fmla="*/ 39 w 2054"/>
                <a:gd name="T11" fmla="*/ 0 h 299"/>
                <a:gd name="T12" fmla="*/ 2015 w 2054"/>
                <a:gd name="T13" fmla="*/ 0 h 299"/>
                <a:gd name="T14" fmla="*/ 2054 w 2054"/>
                <a:gd name="T15" fmla="*/ 39 h 299"/>
                <a:gd name="T16" fmla="*/ 2054 w 2054"/>
                <a:gd name="T17" fmla="*/ 260 h 299"/>
                <a:gd name="T18" fmla="*/ 2054 w 2054"/>
                <a:gd name="T19" fmla="*/ 260 h 299"/>
                <a:gd name="T20" fmla="*/ 2054 w 2054"/>
                <a:gd name="T21" fmla="*/ 260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54" h="299">
                  <a:moveTo>
                    <a:pt x="2054" y="260"/>
                  </a:moveTo>
                  <a:cubicBezTo>
                    <a:pt x="2054" y="281"/>
                    <a:pt x="2036" y="299"/>
                    <a:pt x="2015" y="299"/>
                  </a:cubicBezTo>
                  <a:cubicBezTo>
                    <a:pt x="39" y="299"/>
                    <a:pt x="39" y="299"/>
                    <a:pt x="39" y="299"/>
                  </a:cubicBezTo>
                  <a:cubicBezTo>
                    <a:pt x="17" y="299"/>
                    <a:pt x="0" y="281"/>
                    <a:pt x="0" y="260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18"/>
                    <a:pt x="17" y="0"/>
                    <a:pt x="39" y="0"/>
                  </a:cubicBezTo>
                  <a:cubicBezTo>
                    <a:pt x="2015" y="0"/>
                    <a:pt x="2015" y="0"/>
                    <a:pt x="2015" y="0"/>
                  </a:cubicBezTo>
                  <a:cubicBezTo>
                    <a:pt x="2036" y="0"/>
                    <a:pt x="2054" y="18"/>
                    <a:pt x="2054" y="39"/>
                  </a:cubicBezTo>
                  <a:cubicBezTo>
                    <a:pt x="2054" y="260"/>
                    <a:pt x="2054" y="260"/>
                    <a:pt x="2054" y="260"/>
                  </a:cubicBezTo>
                  <a:close/>
                  <a:moveTo>
                    <a:pt x="2054" y="260"/>
                  </a:moveTo>
                  <a:cubicBezTo>
                    <a:pt x="2054" y="260"/>
                    <a:pt x="2054" y="260"/>
                    <a:pt x="2054" y="26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27"/>
            <p:cNvSpPr>
              <a:spLocks noEditPoints="1"/>
            </p:cNvSpPr>
            <p:nvPr/>
          </p:nvSpPr>
          <p:spPr bwMode="auto">
            <a:xfrm>
              <a:off x="3613151" y="2873375"/>
              <a:ext cx="7710488" cy="1122363"/>
            </a:xfrm>
            <a:custGeom>
              <a:avLst/>
              <a:gdLst>
                <a:gd name="T0" fmla="*/ 2054 w 2054"/>
                <a:gd name="T1" fmla="*/ 260 h 299"/>
                <a:gd name="T2" fmla="*/ 2015 w 2054"/>
                <a:gd name="T3" fmla="*/ 299 h 299"/>
                <a:gd name="T4" fmla="*/ 39 w 2054"/>
                <a:gd name="T5" fmla="*/ 299 h 299"/>
                <a:gd name="T6" fmla="*/ 0 w 2054"/>
                <a:gd name="T7" fmla="*/ 260 h 299"/>
                <a:gd name="T8" fmla="*/ 0 w 2054"/>
                <a:gd name="T9" fmla="*/ 39 h 299"/>
                <a:gd name="T10" fmla="*/ 39 w 2054"/>
                <a:gd name="T11" fmla="*/ 0 h 299"/>
                <a:gd name="T12" fmla="*/ 2015 w 2054"/>
                <a:gd name="T13" fmla="*/ 0 h 299"/>
                <a:gd name="T14" fmla="*/ 2054 w 2054"/>
                <a:gd name="T15" fmla="*/ 39 h 299"/>
                <a:gd name="T16" fmla="*/ 2054 w 2054"/>
                <a:gd name="T17" fmla="*/ 260 h 299"/>
                <a:gd name="T18" fmla="*/ 2054 w 2054"/>
                <a:gd name="T19" fmla="*/ 260 h 299"/>
                <a:gd name="T20" fmla="*/ 2054 w 2054"/>
                <a:gd name="T21" fmla="*/ 260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54" h="299">
                  <a:moveTo>
                    <a:pt x="2054" y="260"/>
                  </a:moveTo>
                  <a:cubicBezTo>
                    <a:pt x="2054" y="281"/>
                    <a:pt x="2036" y="299"/>
                    <a:pt x="2015" y="299"/>
                  </a:cubicBezTo>
                  <a:cubicBezTo>
                    <a:pt x="39" y="299"/>
                    <a:pt x="39" y="299"/>
                    <a:pt x="39" y="299"/>
                  </a:cubicBezTo>
                  <a:cubicBezTo>
                    <a:pt x="17" y="299"/>
                    <a:pt x="0" y="281"/>
                    <a:pt x="0" y="260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17"/>
                    <a:pt x="17" y="0"/>
                    <a:pt x="39" y="0"/>
                  </a:cubicBezTo>
                  <a:cubicBezTo>
                    <a:pt x="2015" y="0"/>
                    <a:pt x="2015" y="0"/>
                    <a:pt x="2015" y="0"/>
                  </a:cubicBezTo>
                  <a:cubicBezTo>
                    <a:pt x="2036" y="0"/>
                    <a:pt x="2054" y="17"/>
                    <a:pt x="2054" y="39"/>
                  </a:cubicBezTo>
                  <a:cubicBezTo>
                    <a:pt x="2054" y="260"/>
                    <a:pt x="2054" y="260"/>
                    <a:pt x="2054" y="260"/>
                  </a:cubicBezTo>
                  <a:close/>
                  <a:moveTo>
                    <a:pt x="2054" y="260"/>
                  </a:moveTo>
                  <a:cubicBezTo>
                    <a:pt x="2054" y="260"/>
                    <a:pt x="2054" y="260"/>
                    <a:pt x="2054" y="26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28"/>
            <p:cNvSpPr>
              <a:spLocks noEditPoints="1"/>
            </p:cNvSpPr>
            <p:nvPr/>
          </p:nvSpPr>
          <p:spPr bwMode="auto">
            <a:xfrm>
              <a:off x="3613151" y="6165850"/>
              <a:ext cx="7710488" cy="1123950"/>
            </a:xfrm>
            <a:custGeom>
              <a:avLst/>
              <a:gdLst>
                <a:gd name="T0" fmla="*/ 2054 w 2054"/>
                <a:gd name="T1" fmla="*/ 260 h 299"/>
                <a:gd name="T2" fmla="*/ 2015 w 2054"/>
                <a:gd name="T3" fmla="*/ 299 h 299"/>
                <a:gd name="T4" fmla="*/ 39 w 2054"/>
                <a:gd name="T5" fmla="*/ 299 h 299"/>
                <a:gd name="T6" fmla="*/ 0 w 2054"/>
                <a:gd name="T7" fmla="*/ 260 h 299"/>
                <a:gd name="T8" fmla="*/ 0 w 2054"/>
                <a:gd name="T9" fmla="*/ 40 h 299"/>
                <a:gd name="T10" fmla="*/ 39 w 2054"/>
                <a:gd name="T11" fmla="*/ 0 h 299"/>
                <a:gd name="T12" fmla="*/ 2015 w 2054"/>
                <a:gd name="T13" fmla="*/ 0 h 299"/>
                <a:gd name="T14" fmla="*/ 2054 w 2054"/>
                <a:gd name="T15" fmla="*/ 40 h 299"/>
                <a:gd name="T16" fmla="*/ 2054 w 2054"/>
                <a:gd name="T17" fmla="*/ 260 h 299"/>
                <a:gd name="T18" fmla="*/ 2054 w 2054"/>
                <a:gd name="T19" fmla="*/ 260 h 299"/>
                <a:gd name="T20" fmla="*/ 2054 w 2054"/>
                <a:gd name="T21" fmla="*/ 260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54" h="299">
                  <a:moveTo>
                    <a:pt x="2054" y="260"/>
                  </a:moveTo>
                  <a:cubicBezTo>
                    <a:pt x="2054" y="282"/>
                    <a:pt x="2036" y="299"/>
                    <a:pt x="2015" y="299"/>
                  </a:cubicBezTo>
                  <a:cubicBezTo>
                    <a:pt x="39" y="299"/>
                    <a:pt x="39" y="299"/>
                    <a:pt x="39" y="299"/>
                  </a:cubicBezTo>
                  <a:cubicBezTo>
                    <a:pt x="17" y="299"/>
                    <a:pt x="0" y="282"/>
                    <a:pt x="0" y="26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7" y="0"/>
                    <a:pt x="39" y="0"/>
                  </a:cubicBezTo>
                  <a:cubicBezTo>
                    <a:pt x="2015" y="0"/>
                    <a:pt x="2015" y="0"/>
                    <a:pt x="2015" y="0"/>
                  </a:cubicBezTo>
                  <a:cubicBezTo>
                    <a:pt x="2036" y="0"/>
                    <a:pt x="2054" y="18"/>
                    <a:pt x="2054" y="40"/>
                  </a:cubicBezTo>
                  <a:cubicBezTo>
                    <a:pt x="2054" y="260"/>
                    <a:pt x="2054" y="260"/>
                    <a:pt x="2054" y="260"/>
                  </a:cubicBezTo>
                  <a:close/>
                  <a:moveTo>
                    <a:pt x="2054" y="260"/>
                  </a:moveTo>
                  <a:cubicBezTo>
                    <a:pt x="2054" y="260"/>
                    <a:pt x="2054" y="260"/>
                    <a:pt x="2054" y="26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29"/>
            <p:cNvSpPr>
              <a:spLocks noEditPoints="1"/>
            </p:cNvSpPr>
            <p:nvPr/>
          </p:nvSpPr>
          <p:spPr bwMode="auto">
            <a:xfrm>
              <a:off x="865188" y="2881313"/>
              <a:ext cx="1108075" cy="1106488"/>
            </a:xfrm>
            <a:custGeom>
              <a:avLst/>
              <a:gdLst>
                <a:gd name="T0" fmla="*/ 295 w 295"/>
                <a:gd name="T1" fmla="*/ 255 h 295"/>
                <a:gd name="T2" fmla="*/ 255 w 295"/>
                <a:gd name="T3" fmla="*/ 295 h 295"/>
                <a:gd name="T4" fmla="*/ 39 w 295"/>
                <a:gd name="T5" fmla="*/ 295 h 295"/>
                <a:gd name="T6" fmla="*/ 0 w 295"/>
                <a:gd name="T7" fmla="*/ 255 h 295"/>
                <a:gd name="T8" fmla="*/ 0 w 295"/>
                <a:gd name="T9" fmla="*/ 39 h 295"/>
                <a:gd name="T10" fmla="*/ 39 w 295"/>
                <a:gd name="T11" fmla="*/ 0 h 295"/>
                <a:gd name="T12" fmla="*/ 255 w 295"/>
                <a:gd name="T13" fmla="*/ 0 h 295"/>
                <a:gd name="T14" fmla="*/ 295 w 295"/>
                <a:gd name="T15" fmla="*/ 39 h 295"/>
                <a:gd name="T16" fmla="*/ 295 w 295"/>
                <a:gd name="T17" fmla="*/ 255 h 295"/>
                <a:gd name="T18" fmla="*/ 295 w 295"/>
                <a:gd name="T19" fmla="*/ 255 h 295"/>
                <a:gd name="T20" fmla="*/ 295 w 295"/>
                <a:gd name="T21" fmla="*/ 25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5" h="295">
                  <a:moveTo>
                    <a:pt x="295" y="255"/>
                  </a:moveTo>
                  <a:cubicBezTo>
                    <a:pt x="295" y="277"/>
                    <a:pt x="277" y="295"/>
                    <a:pt x="255" y="295"/>
                  </a:cubicBezTo>
                  <a:cubicBezTo>
                    <a:pt x="39" y="295"/>
                    <a:pt x="39" y="295"/>
                    <a:pt x="39" y="295"/>
                  </a:cubicBezTo>
                  <a:cubicBezTo>
                    <a:pt x="18" y="295"/>
                    <a:pt x="0" y="277"/>
                    <a:pt x="0" y="255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18"/>
                    <a:pt x="18" y="0"/>
                    <a:pt x="39" y="0"/>
                  </a:cubicBezTo>
                  <a:cubicBezTo>
                    <a:pt x="255" y="0"/>
                    <a:pt x="255" y="0"/>
                    <a:pt x="255" y="0"/>
                  </a:cubicBezTo>
                  <a:cubicBezTo>
                    <a:pt x="277" y="0"/>
                    <a:pt x="295" y="18"/>
                    <a:pt x="295" y="39"/>
                  </a:cubicBezTo>
                  <a:cubicBezTo>
                    <a:pt x="295" y="255"/>
                    <a:pt x="295" y="255"/>
                    <a:pt x="295" y="255"/>
                  </a:cubicBezTo>
                  <a:close/>
                  <a:moveTo>
                    <a:pt x="295" y="255"/>
                  </a:moveTo>
                  <a:cubicBezTo>
                    <a:pt x="295" y="255"/>
                    <a:pt x="295" y="255"/>
                    <a:pt x="295" y="25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30"/>
            <p:cNvSpPr>
              <a:spLocks noEditPoints="1"/>
            </p:cNvSpPr>
            <p:nvPr/>
          </p:nvSpPr>
          <p:spPr bwMode="auto">
            <a:xfrm>
              <a:off x="865188" y="6176963"/>
              <a:ext cx="1108075" cy="1104900"/>
            </a:xfrm>
            <a:custGeom>
              <a:avLst/>
              <a:gdLst>
                <a:gd name="T0" fmla="*/ 295 w 295"/>
                <a:gd name="T1" fmla="*/ 255 h 294"/>
                <a:gd name="T2" fmla="*/ 255 w 295"/>
                <a:gd name="T3" fmla="*/ 294 h 294"/>
                <a:gd name="T4" fmla="*/ 39 w 295"/>
                <a:gd name="T5" fmla="*/ 294 h 294"/>
                <a:gd name="T6" fmla="*/ 0 w 295"/>
                <a:gd name="T7" fmla="*/ 255 h 294"/>
                <a:gd name="T8" fmla="*/ 0 w 295"/>
                <a:gd name="T9" fmla="*/ 39 h 294"/>
                <a:gd name="T10" fmla="*/ 39 w 295"/>
                <a:gd name="T11" fmla="*/ 0 h 294"/>
                <a:gd name="T12" fmla="*/ 255 w 295"/>
                <a:gd name="T13" fmla="*/ 0 h 294"/>
                <a:gd name="T14" fmla="*/ 295 w 295"/>
                <a:gd name="T15" fmla="*/ 39 h 294"/>
                <a:gd name="T16" fmla="*/ 295 w 295"/>
                <a:gd name="T17" fmla="*/ 255 h 294"/>
                <a:gd name="T18" fmla="*/ 295 w 295"/>
                <a:gd name="T19" fmla="*/ 255 h 294"/>
                <a:gd name="T20" fmla="*/ 295 w 295"/>
                <a:gd name="T21" fmla="*/ 255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5" h="294">
                  <a:moveTo>
                    <a:pt x="295" y="255"/>
                  </a:moveTo>
                  <a:cubicBezTo>
                    <a:pt x="295" y="277"/>
                    <a:pt x="277" y="294"/>
                    <a:pt x="255" y="294"/>
                  </a:cubicBezTo>
                  <a:cubicBezTo>
                    <a:pt x="39" y="294"/>
                    <a:pt x="39" y="294"/>
                    <a:pt x="39" y="294"/>
                  </a:cubicBezTo>
                  <a:cubicBezTo>
                    <a:pt x="18" y="294"/>
                    <a:pt x="0" y="277"/>
                    <a:pt x="0" y="255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17"/>
                    <a:pt x="18" y="0"/>
                    <a:pt x="39" y="0"/>
                  </a:cubicBezTo>
                  <a:cubicBezTo>
                    <a:pt x="255" y="0"/>
                    <a:pt x="255" y="0"/>
                    <a:pt x="255" y="0"/>
                  </a:cubicBezTo>
                  <a:cubicBezTo>
                    <a:pt x="277" y="0"/>
                    <a:pt x="295" y="17"/>
                    <a:pt x="295" y="39"/>
                  </a:cubicBezTo>
                  <a:cubicBezTo>
                    <a:pt x="295" y="255"/>
                    <a:pt x="295" y="255"/>
                    <a:pt x="295" y="255"/>
                  </a:cubicBezTo>
                  <a:close/>
                  <a:moveTo>
                    <a:pt x="295" y="255"/>
                  </a:moveTo>
                  <a:cubicBezTo>
                    <a:pt x="295" y="255"/>
                    <a:pt x="295" y="255"/>
                    <a:pt x="295" y="25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31"/>
            <p:cNvSpPr>
              <a:spLocks noEditPoints="1"/>
            </p:cNvSpPr>
            <p:nvPr/>
          </p:nvSpPr>
          <p:spPr bwMode="auto">
            <a:xfrm>
              <a:off x="865188" y="-423863"/>
              <a:ext cx="1108075" cy="1108075"/>
            </a:xfrm>
            <a:custGeom>
              <a:avLst/>
              <a:gdLst>
                <a:gd name="T0" fmla="*/ 295 w 295"/>
                <a:gd name="T1" fmla="*/ 256 h 295"/>
                <a:gd name="T2" fmla="*/ 255 w 295"/>
                <a:gd name="T3" fmla="*/ 295 h 295"/>
                <a:gd name="T4" fmla="*/ 39 w 295"/>
                <a:gd name="T5" fmla="*/ 295 h 295"/>
                <a:gd name="T6" fmla="*/ 0 w 295"/>
                <a:gd name="T7" fmla="*/ 256 h 295"/>
                <a:gd name="T8" fmla="*/ 0 w 295"/>
                <a:gd name="T9" fmla="*/ 39 h 295"/>
                <a:gd name="T10" fmla="*/ 39 w 295"/>
                <a:gd name="T11" fmla="*/ 0 h 295"/>
                <a:gd name="T12" fmla="*/ 255 w 295"/>
                <a:gd name="T13" fmla="*/ 0 h 295"/>
                <a:gd name="T14" fmla="*/ 295 w 295"/>
                <a:gd name="T15" fmla="*/ 39 h 295"/>
                <a:gd name="T16" fmla="*/ 295 w 295"/>
                <a:gd name="T17" fmla="*/ 256 h 295"/>
                <a:gd name="T18" fmla="*/ 295 w 295"/>
                <a:gd name="T19" fmla="*/ 256 h 295"/>
                <a:gd name="T20" fmla="*/ 295 w 295"/>
                <a:gd name="T21" fmla="*/ 256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5" h="295">
                  <a:moveTo>
                    <a:pt x="295" y="256"/>
                  </a:moveTo>
                  <a:cubicBezTo>
                    <a:pt x="295" y="277"/>
                    <a:pt x="277" y="295"/>
                    <a:pt x="255" y="295"/>
                  </a:cubicBezTo>
                  <a:cubicBezTo>
                    <a:pt x="39" y="295"/>
                    <a:pt x="39" y="295"/>
                    <a:pt x="39" y="295"/>
                  </a:cubicBezTo>
                  <a:cubicBezTo>
                    <a:pt x="18" y="295"/>
                    <a:pt x="0" y="277"/>
                    <a:pt x="0" y="256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18"/>
                    <a:pt x="18" y="0"/>
                    <a:pt x="39" y="0"/>
                  </a:cubicBezTo>
                  <a:cubicBezTo>
                    <a:pt x="255" y="0"/>
                    <a:pt x="255" y="0"/>
                    <a:pt x="255" y="0"/>
                  </a:cubicBezTo>
                  <a:cubicBezTo>
                    <a:pt x="277" y="0"/>
                    <a:pt x="295" y="18"/>
                    <a:pt x="295" y="39"/>
                  </a:cubicBezTo>
                  <a:cubicBezTo>
                    <a:pt x="295" y="256"/>
                    <a:pt x="295" y="256"/>
                    <a:pt x="295" y="256"/>
                  </a:cubicBezTo>
                  <a:close/>
                  <a:moveTo>
                    <a:pt x="295" y="256"/>
                  </a:moveTo>
                  <a:cubicBezTo>
                    <a:pt x="295" y="256"/>
                    <a:pt x="295" y="256"/>
                    <a:pt x="295" y="25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cxnSp>
        <p:nvCxnSpPr>
          <p:cNvPr id="47" name="直接连接符 46"/>
          <p:cNvCxnSpPr/>
          <p:nvPr/>
        </p:nvCxnSpPr>
        <p:spPr>
          <a:xfrm>
            <a:off x="8573677" y="5830939"/>
            <a:ext cx="0" cy="684000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8589979" y="6301726"/>
            <a:ext cx="20985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BER </a:t>
            </a:r>
            <a:r>
              <a:rPr lang="en-US" altLang="zh-CN" sz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  <a:endParaRPr lang="zh-CN" altLang="en-US" sz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412934" y="5749107"/>
            <a:ext cx="1370449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5400" dirty="0" smtClean="0">
                <a:latin typeface="+mj-ea"/>
                <a:ea typeface="+mj-ea"/>
                <a:cs typeface="微软雅黑"/>
              </a:rPr>
              <a:t>06</a:t>
            </a:r>
            <a:endParaRPr lang="en-US" altLang="zh-CN" sz="5400" dirty="0">
              <a:latin typeface="+mj-ea"/>
              <a:ea typeface="+mj-ea"/>
              <a:cs typeface="微软雅黑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8573677" y="5762067"/>
            <a:ext cx="1919072" cy="58477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3200" b="1" dirty="0" smtClean="0">
                <a:latin typeface="+mj-ea"/>
                <a:ea typeface="+mj-ea"/>
                <a:cs typeface="微软雅黑"/>
              </a:rPr>
              <a:t>成员介绍</a:t>
            </a:r>
          </a:p>
        </p:txBody>
      </p:sp>
    </p:spTree>
    <p:extLst>
      <p:ext uri="{BB962C8B-B14F-4D97-AF65-F5344CB8AC3E}">
        <p14:creationId xmlns:p14="http://schemas.microsoft.com/office/powerpoint/2010/main" val="240133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5052964" y="2777425"/>
            <a:ext cx="3214736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4800" b="1" dirty="0" smtClean="0">
                <a:latin typeface="+mj-ea"/>
                <a:ea typeface="+mj-ea"/>
                <a:cs typeface="微软雅黑"/>
              </a:rPr>
              <a:t>成员介绍</a:t>
            </a:r>
            <a:endParaRPr lang="zh-CN" altLang="en-US" sz="4800" b="1" dirty="0">
              <a:latin typeface="+mj-ea"/>
              <a:ea typeface="+mj-ea"/>
              <a:cs typeface="微软雅黑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065664" y="2580922"/>
            <a:ext cx="22284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MBER INTRODUCTION</a:t>
            </a:r>
            <a:endParaRPr lang="zh-CN" altLang="en-US" sz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587483" y="2777425"/>
            <a:ext cx="1370449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4800" dirty="0" smtClean="0">
                <a:latin typeface="+mj-ea"/>
                <a:ea typeface="+mj-ea"/>
                <a:cs typeface="微软雅黑"/>
              </a:rPr>
              <a:t>06</a:t>
            </a:r>
            <a:endParaRPr lang="en-US" altLang="zh-CN" sz="4800" dirty="0">
              <a:latin typeface="+mj-ea"/>
              <a:ea typeface="+mj-ea"/>
              <a:cs typeface="微软雅黑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4885308" y="2819820"/>
            <a:ext cx="0" cy="746206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244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李博</a:t>
              </a: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3" y="2120948"/>
            <a:ext cx="1933543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 smtClean="0">
                <a:solidFill>
                  <a:prstClr val="white"/>
                </a:solidFill>
                <a:latin typeface="Segoe UI Light"/>
                <a:cs typeface="Segoe UI Light"/>
              </a:rPr>
              <a:t>18686996188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0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38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69812" y="3654143"/>
            <a:ext cx="2252540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448415520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18344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lakers448415520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2"/>
            <a:ext cx="2721501" cy="1651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♂</a:t>
            </a:r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我叫李博，黑龙江齐齐哈尔人，爱好篮球，游泳，读书。性格活泼开朗，阳光向上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333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我相信一切皆有可能。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2306954" y="5499163"/>
            <a:ext cx="75780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Li Bo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333" y="4329345"/>
            <a:ext cx="593161" cy="593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421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王炜</a:t>
              </a: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2" y="2120948"/>
            <a:ext cx="1853392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5115318570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0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12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69813" y="3654143"/>
            <a:ext cx="229902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120341494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2711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http://www.devwang.com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3"/>
            <a:ext cx="2721501" cy="19181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♂</a:t>
            </a:r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一只安静的程序猿，喜欢参加活动、听讲座、搞学习、出去旅行。爱好双节棍、小语种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333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左手红颜，右手天下；仗梦，走天涯。</a:t>
            </a:r>
            <a:endParaRPr lang="zh-CN" altLang="en-US" sz="1333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019345" y="5615436"/>
            <a:ext cx="81433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Wang Wei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333" y="4329345"/>
            <a:ext cx="593161" cy="593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09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 smtClean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陆福红</a:t>
              </a:r>
              <a:endParaRPr kumimoji="1" lang="zh-CN" altLang="en-US" sz="4800" b="1" dirty="0">
                <a:solidFill>
                  <a:srgbClr val="4C4B4B"/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endParaRP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2" y="2120948"/>
            <a:ext cx="1923925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 smtClean="0">
                <a:solidFill>
                  <a:prstClr val="white"/>
                </a:solidFill>
                <a:latin typeface="Segoe UI Light"/>
                <a:cs typeface="Segoe UI Light"/>
              </a:rPr>
              <a:t>18373337571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0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12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69813" y="3654143"/>
            <a:ext cx="2278188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 smtClean="0">
                <a:solidFill>
                  <a:prstClr val="white"/>
                </a:solidFill>
                <a:latin typeface="Segoe UI Light"/>
                <a:cs typeface="Segoe UI Light"/>
              </a:rPr>
              <a:t>877457465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14253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H877457465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3"/>
            <a:ext cx="2721501" cy="2184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♂</a:t>
            </a:r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喜欢旅游、骑行、影视、羽毛球、乒乓球、游泳、烹饪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等等。</a:t>
            </a:r>
            <a:endParaRPr lang="en-US" altLang="zh-CN" sz="1333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我</a:t>
            </a: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坚信失败的团队没有成功者，成功的团队成就每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一个人！凝聚</a:t>
            </a: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团队，聚焦目标，为梦想创造无限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可能！</a:t>
            </a:r>
            <a:endParaRPr lang="en-US" altLang="zh-CN" sz="1333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306954" y="5499163"/>
            <a:ext cx="823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Lu </a:t>
            </a:r>
            <a:r>
              <a:rPr kumimoji="1" lang="en-US" altLang="zh-CN" sz="4800" b="1" dirty="0" err="1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Fuhong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333" y="4329345"/>
            <a:ext cx="593161" cy="593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4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李浩</a:t>
              </a: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3" y="2120948"/>
            <a:ext cx="193033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8273251202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0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12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69813" y="3654143"/>
            <a:ext cx="2247731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758511192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16113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happness8o23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2"/>
            <a:ext cx="2721501" cy="21030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♂</a:t>
            </a:r>
            <a:endParaRPr kumimoji="1" lang="en-US" altLang="zh-CN" sz="1600" dirty="0" smtClean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en-US" altLang="zh-CN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r>
              <a:rPr kumimoji="1" lang="en-US" altLang="zh-CN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This </a:t>
            </a:r>
            <a:r>
              <a:rPr kumimoji="1" lang="en-US" altLang="zh-CN" sz="1600" dirty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is me, my name is Li </a:t>
            </a:r>
            <a:r>
              <a:rPr kumimoji="1" lang="en-US" altLang="zh-CN" sz="1600" dirty="0" err="1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Hao</a:t>
            </a:r>
            <a:r>
              <a:rPr kumimoji="1" lang="en-US" altLang="zh-CN" sz="1600" dirty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, a sunny boy, like playing basketball, mountain climbing, reading and so on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.</a:t>
            </a:r>
            <a:endParaRPr lang="en-US" altLang="zh-CN" sz="1333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我</a:t>
            </a: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要一步一步的往上爬，做一只小小的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蜗牛</a:t>
            </a:r>
            <a:r>
              <a:rPr lang="en-US" altLang="zh-CN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.</a:t>
            </a:r>
            <a:endParaRPr lang="zh-CN" altLang="en-US" sz="1333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306954" y="5499163"/>
            <a:ext cx="75780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Li </a:t>
            </a:r>
            <a:r>
              <a:rPr kumimoji="1" lang="en-US" altLang="zh-CN" sz="4800" b="1" dirty="0" err="1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Hao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333" y="4329345"/>
            <a:ext cx="593161" cy="593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962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 smtClean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庞海霞</a:t>
              </a:r>
              <a:endParaRPr kumimoji="1" lang="zh-CN" altLang="en-US" sz="4800" b="1" dirty="0">
                <a:solidFill>
                  <a:srgbClr val="4C4B4B"/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endParaRP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2" y="2120948"/>
            <a:ext cx="193033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8973351885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4</a:t>
            </a:r>
            <a:r>
              <a:rPr kumimoji="1" lang="zh-CN" altLang="en-US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35</a:t>
            </a:r>
            <a:r>
              <a:rPr kumimoji="1" lang="zh-CN" altLang="en-US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869813" y="3654143"/>
            <a:ext cx="229902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287860346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19479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 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 月半月半虫它虫它</a:t>
            </a: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3"/>
            <a:ext cx="2721501" cy="1384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♀</a:t>
            </a:r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外向型，喜欢一切美好的事物，热爱游泳看书</a:t>
            </a: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旅行。</a:t>
            </a:r>
            <a:endParaRPr lang="en-US" altLang="zh-CN" sz="1333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相信</a:t>
            </a: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海水不可斗量。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869812" y="5544601"/>
            <a:ext cx="85061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ang </a:t>
            </a:r>
            <a:r>
              <a:rPr kumimoji="1" lang="en-US" altLang="zh-CN" sz="4800" b="1" dirty="0" err="1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Haixia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238077" y="4403660"/>
            <a:ext cx="522920" cy="529377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27" name="组 52"/>
          <p:cNvGrpSpPr/>
          <p:nvPr/>
        </p:nvGrpSpPr>
        <p:grpSpPr>
          <a:xfrm>
            <a:off x="1368209" y="4529596"/>
            <a:ext cx="286157" cy="274413"/>
            <a:chOff x="4557713" y="2359025"/>
            <a:chExt cx="460375" cy="384175"/>
          </a:xfrm>
          <a:solidFill>
            <a:schemeClr val="bg1"/>
          </a:solidFill>
        </p:grpSpPr>
        <p:sp>
          <p:nvSpPr>
            <p:cNvPr id="28" name="Freeform 153"/>
            <p:cNvSpPr>
              <a:spLocks noEditPoints="1"/>
            </p:cNvSpPr>
            <p:nvPr/>
          </p:nvSpPr>
          <p:spPr bwMode="auto">
            <a:xfrm>
              <a:off x="4557713" y="2359025"/>
              <a:ext cx="460375" cy="384175"/>
            </a:xfrm>
            <a:custGeom>
              <a:avLst/>
              <a:gdLst/>
              <a:ahLst/>
              <a:cxnLst>
                <a:cxn ang="0">
                  <a:pos x="246" y="90"/>
                </a:cxn>
                <a:cxn ang="0">
                  <a:pos x="250" y="68"/>
                </a:cxn>
                <a:cxn ang="0">
                  <a:pos x="244" y="52"/>
                </a:cxn>
                <a:cxn ang="0">
                  <a:pos x="224" y="40"/>
                </a:cxn>
                <a:cxn ang="0">
                  <a:pos x="192" y="40"/>
                </a:cxn>
                <a:cxn ang="0">
                  <a:pos x="170" y="36"/>
                </a:cxn>
                <a:cxn ang="0">
                  <a:pos x="162" y="10"/>
                </a:cxn>
                <a:cxn ang="0">
                  <a:pos x="152" y="2"/>
                </a:cxn>
                <a:cxn ang="0">
                  <a:pos x="140" y="0"/>
                </a:cxn>
                <a:cxn ang="0">
                  <a:pos x="108" y="8"/>
                </a:cxn>
                <a:cxn ang="0">
                  <a:pos x="50" y="50"/>
                </a:cxn>
                <a:cxn ang="0">
                  <a:pos x="12" y="100"/>
                </a:cxn>
                <a:cxn ang="0">
                  <a:pos x="0" y="134"/>
                </a:cxn>
                <a:cxn ang="0">
                  <a:pos x="0" y="156"/>
                </a:cxn>
                <a:cxn ang="0">
                  <a:pos x="12" y="186"/>
                </a:cxn>
                <a:cxn ang="0">
                  <a:pos x="44" y="216"/>
                </a:cxn>
                <a:cxn ang="0">
                  <a:pos x="114" y="240"/>
                </a:cxn>
                <a:cxn ang="0">
                  <a:pos x="156" y="240"/>
                </a:cxn>
                <a:cxn ang="0">
                  <a:pos x="202" y="232"/>
                </a:cxn>
                <a:cxn ang="0">
                  <a:pos x="266" y="190"/>
                </a:cxn>
                <a:cxn ang="0">
                  <a:pos x="288" y="148"/>
                </a:cxn>
                <a:cxn ang="0">
                  <a:pos x="288" y="132"/>
                </a:cxn>
                <a:cxn ang="0">
                  <a:pos x="278" y="110"/>
                </a:cxn>
                <a:cxn ang="0">
                  <a:pos x="256" y="94"/>
                </a:cxn>
                <a:cxn ang="0">
                  <a:pos x="140" y="228"/>
                </a:cxn>
                <a:cxn ang="0">
                  <a:pos x="94" y="222"/>
                </a:cxn>
                <a:cxn ang="0">
                  <a:pos x="36" y="194"/>
                </a:cxn>
                <a:cxn ang="0">
                  <a:pos x="16" y="164"/>
                </a:cxn>
                <a:cxn ang="0">
                  <a:pos x="12" y="146"/>
                </a:cxn>
                <a:cxn ang="0">
                  <a:pos x="20" y="116"/>
                </a:cxn>
                <a:cxn ang="0">
                  <a:pos x="58" y="60"/>
                </a:cxn>
                <a:cxn ang="0">
                  <a:pos x="100" y="26"/>
                </a:cxn>
                <a:cxn ang="0">
                  <a:pos x="140" y="14"/>
                </a:cxn>
                <a:cxn ang="0">
                  <a:pos x="154" y="18"/>
                </a:cxn>
                <a:cxn ang="0">
                  <a:pos x="158" y="30"/>
                </a:cxn>
                <a:cxn ang="0">
                  <a:pos x="156" y="50"/>
                </a:cxn>
                <a:cxn ang="0">
                  <a:pos x="156" y="60"/>
                </a:cxn>
                <a:cxn ang="0">
                  <a:pos x="164" y="64"/>
                </a:cxn>
                <a:cxn ang="0">
                  <a:pos x="172" y="62"/>
                </a:cxn>
                <a:cxn ang="0">
                  <a:pos x="212" y="52"/>
                </a:cxn>
                <a:cxn ang="0">
                  <a:pos x="234" y="60"/>
                </a:cxn>
                <a:cxn ang="0">
                  <a:pos x="236" y="72"/>
                </a:cxn>
                <a:cxn ang="0">
                  <a:pos x="232" y="90"/>
                </a:cxn>
                <a:cxn ang="0">
                  <a:pos x="238" y="100"/>
                </a:cxn>
                <a:cxn ang="0">
                  <a:pos x="252" y="106"/>
                </a:cxn>
                <a:cxn ang="0">
                  <a:pos x="272" y="124"/>
                </a:cxn>
                <a:cxn ang="0">
                  <a:pos x="276" y="140"/>
                </a:cxn>
                <a:cxn ang="0">
                  <a:pos x="256" y="184"/>
                </a:cxn>
                <a:cxn ang="0">
                  <a:pos x="196" y="220"/>
                </a:cxn>
                <a:cxn ang="0">
                  <a:pos x="140" y="228"/>
                </a:cxn>
              </a:cxnLst>
              <a:rect l="0" t="0" r="r" b="b"/>
              <a:pathLst>
                <a:path w="290" h="242">
                  <a:moveTo>
                    <a:pt x="246" y="90"/>
                  </a:moveTo>
                  <a:lnTo>
                    <a:pt x="246" y="90"/>
                  </a:lnTo>
                  <a:lnTo>
                    <a:pt x="246" y="90"/>
                  </a:lnTo>
                  <a:lnTo>
                    <a:pt x="246" y="90"/>
                  </a:lnTo>
                  <a:lnTo>
                    <a:pt x="250" y="78"/>
                  </a:lnTo>
                  <a:lnTo>
                    <a:pt x="250" y="68"/>
                  </a:lnTo>
                  <a:lnTo>
                    <a:pt x="248" y="60"/>
                  </a:lnTo>
                  <a:lnTo>
                    <a:pt x="244" y="52"/>
                  </a:lnTo>
                  <a:lnTo>
                    <a:pt x="244" y="52"/>
                  </a:lnTo>
                  <a:lnTo>
                    <a:pt x="240" y="46"/>
                  </a:lnTo>
                  <a:lnTo>
                    <a:pt x="232" y="42"/>
                  </a:lnTo>
                  <a:lnTo>
                    <a:pt x="224" y="40"/>
                  </a:lnTo>
                  <a:lnTo>
                    <a:pt x="212" y="38"/>
                  </a:lnTo>
                  <a:lnTo>
                    <a:pt x="212" y="38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68" y="48"/>
                  </a:lnTo>
                  <a:lnTo>
                    <a:pt x="170" y="36"/>
                  </a:lnTo>
                  <a:lnTo>
                    <a:pt x="170" y="26"/>
                  </a:lnTo>
                  <a:lnTo>
                    <a:pt x="168" y="16"/>
                  </a:lnTo>
                  <a:lnTo>
                    <a:pt x="162" y="10"/>
                  </a:lnTo>
                  <a:lnTo>
                    <a:pt x="162" y="10"/>
                  </a:lnTo>
                  <a:lnTo>
                    <a:pt x="158" y="6"/>
                  </a:lnTo>
                  <a:lnTo>
                    <a:pt x="152" y="2"/>
                  </a:lnTo>
                  <a:lnTo>
                    <a:pt x="146" y="2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30" y="2"/>
                  </a:lnTo>
                  <a:lnTo>
                    <a:pt x="118" y="4"/>
                  </a:lnTo>
                  <a:lnTo>
                    <a:pt x="108" y="8"/>
                  </a:lnTo>
                  <a:lnTo>
                    <a:pt x="96" y="14"/>
                  </a:lnTo>
                  <a:lnTo>
                    <a:pt x="72" y="30"/>
                  </a:lnTo>
                  <a:lnTo>
                    <a:pt x="50" y="50"/>
                  </a:lnTo>
                  <a:lnTo>
                    <a:pt x="50" y="50"/>
                  </a:lnTo>
                  <a:lnTo>
                    <a:pt x="28" y="76"/>
                  </a:lnTo>
                  <a:lnTo>
                    <a:pt x="12" y="100"/>
                  </a:lnTo>
                  <a:lnTo>
                    <a:pt x="8" y="112"/>
                  </a:lnTo>
                  <a:lnTo>
                    <a:pt x="4" y="124"/>
                  </a:lnTo>
                  <a:lnTo>
                    <a:pt x="0" y="134"/>
                  </a:lnTo>
                  <a:lnTo>
                    <a:pt x="0" y="146"/>
                  </a:lnTo>
                  <a:lnTo>
                    <a:pt x="0" y="146"/>
                  </a:lnTo>
                  <a:lnTo>
                    <a:pt x="0" y="156"/>
                  </a:lnTo>
                  <a:lnTo>
                    <a:pt x="4" y="166"/>
                  </a:lnTo>
                  <a:lnTo>
                    <a:pt x="8" y="176"/>
                  </a:lnTo>
                  <a:lnTo>
                    <a:pt x="12" y="186"/>
                  </a:lnTo>
                  <a:lnTo>
                    <a:pt x="18" y="194"/>
                  </a:lnTo>
                  <a:lnTo>
                    <a:pt x="26" y="202"/>
                  </a:lnTo>
                  <a:lnTo>
                    <a:pt x="44" y="216"/>
                  </a:lnTo>
                  <a:lnTo>
                    <a:pt x="66" y="226"/>
                  </a:lnTo>
                  <a:lnTo>
                    <a:pt x="90" y="234"/>
                  </a:lnTo>
                  <a:lnTo>
                    <a:pt x="114" y="240"/>
                  </a:lnTo>
                  <a:lnTo>
                    <a:pt x="140" y="242"/>
                  </a:lnTo>
                  <a:lnTo>
                    <a:pt x="140" y="242"/>
                  </a:lnTo>
                  <a:lnTo>
                    <a:pt x="156" y="240"/>
                  </a:lnTo>
                  <a:lnTo>
                    <a:pt x="172" y="238"/>
                  </a:lnTo>
                  <a:lnTo>
                    <a:pt x="188" y="236"/>
                  </a:lnTo>
                  <a:lnTo>
                    <a:pt x="202" y="232"/>
                  </a:lnTo>
                  <a:lnTo>
                    <a:pt x="228" y="220"/>
                  </a:lnTo>
                  <a:lnTo>
                    <a:pt x="250" y="206"/>
                  </a:lnTo>
                  <a:lnTo>
                    <a:pt x="266" y="190"/>
                  </a:lnTo>
                  <a:lnTo>
                    <a:pt x="280" y="174"/>
                  </a:lnTo>
                  <a:lnTo>
                    <a:pt x="286" y="156"/>
                  </a:lnTo>
                  <a:lnTo>
                    <a:pt x="288" y="148"/>
                  </a:lnTo>
                  <a:lnTo>
                    <a:pt x="290" y="140"/>
                  </a:lnTo>
                  <a:lnTo>
                    <a:pt x="290" y="140"/>
                  </a:lnTo>
                  <a:lnTo>
                    <a:pt x="288" y="132"/>
                  </a:lnTo>
                  <a:lnTo>
                    <a:pt x="286" y="124"/>
                  </a:lnTo>
                  <a:lnTo>
                    <a:pt x="284" y="116"/>
                  </a:lnTo>
                  <a:lnTo>
                    <a:pt x="278" y="110"/>
                  </a:lnTo>
                  <a:lnTo>
                    <a:pt x="272" y="104"/>
                  </a:lnTo>
                  <a:lnTo>
                    <a:pt x="264" y="98"/>
                  </a:lnTo>
                  <a:lnTo>
                    <a:pt x="256" y="94"/>
                  </a:lnTo>
                  <a:lnTo>
                    <a:pt x="246" y="90"/>
                  </a:lnTo>
                  <a:lnTo>
                    <a:pt x="246" y="90"/>
                  </a:lnTo>
                  <a:close/>
                  <a:moveTo>
                    <a:pt x="140" y="228"/>
                  </a:moveTo>
                  <a:lnTo>
                    <a:pt x="140" y="228"/>
                  </a:lnTo>
                  <a:lnTo>
                    <a:pt x="116" y="226"/>
                  </a:lnTo>
                  <a:lnTo>
                    <a:pt x="94" y="222"/>
                  </a:lnTo>
                  <a:lnTo>
                    <a:pt x="72" y="216"/>
                  </a:lnTo>
                  <a:lnTo>
                    <a:pt x="54" y="206"/>
                  </a:lnTo>
                  <a:lnTo>
                    <a:pt x="36" y="194"/>
                  </a:lnTo>
                  <a:lnTo>
                    <a:pt x="24" y="180"/>
                  </a:lnTo>
                  <a:lnTo>
                    <a:pt x="20" y="172"/>
                  </a:lnTo>
                  <a:lnTo>
                    <a:pt x="16" y="164"/>
                  </a:lnTo>
                  <a:lnTo>
                    <a:pt x="14" y="154"/>
                  </a:lnTo>
                  <a:lnTo>
                    <a:pt x="12" y="146"/>
                  </a:lnTo>
                  <a:lnTo>
                    <a:pt x="12" y="146"/>
                  </a:lnTo>
                  <a:lnTo>
                    <a:pt x="14" y="136"/>
                  </a:lnTo>
                  <a:lnTo>
                    <a:pt x="16" y="126"/>
                  </a:lnTo>
                  <a:lnTo>
                    <a:pt x="20" y="116"/>
                  </a:lnTo>
                  <a:lnTo>
                    <a:pt x="24" y="104"/>
                  </a:lnTo>
                  <a:lnTo>
                    <a:pt x="38" y="82"/>
                  </a:lnTo>
                  <a:lnTo>
                    <a:pt x="58" y="60"/>
                  </a:lnTo>
                  <a:lnTo>
                    <a:pt x="58" y="60"/>
                  </a:lnTo>
                  <a:lnTo>
                    <a:pt x="80" y="40"/>
                  </a:lnTo>
                  <a:lnTo>
                    <a:pt x="100" y="26"/>
                  </a:lnTo>
                  <a:lnTo>
                    <a:pt x="122" y="16"/>
                  </a:lnTo>
                  <a:lnTo>
                    <a:pt x="130" y="14"/>
                  </a:lnTo>
                  <a:lnTo>
                    <a:pt x="140" y="14"/>
                  </a:lnTo>
                  <a:lnTo>
                    <a:pt x="140" y="14"/>
                  </a:lnTo>
                  <a:lnTo>
                    <a:pt x="148" y="14"/>
                  </a:lnTo>
                  <a:lnTo>
                    <a:pt x="154" y="18"/>
                  </a:lnTo>
                  <a:lnTo>
                    <a:pt x="154" y="18"/>
                  </a:lnTo>
                  <a:lnTo>
                    <a:pt x="156" y="24"/>
                  </a:lnTo>
                  <a:lnTo>
                    <a:pt x="158" y="30"/>
                  </a:lnTo>
                  <a:lnTo>
                    <a:pt x="158" y="40"/>
                  </a:lnTo>
                  <a:lnTo>
                    <a:pt x="156" y="50"/>
                  </a:lnTo>
                  <a:lnTo>
                    <a:pt x="156" y="50"/>
                  </a:lnTo>
                  <a:lnTo>
                    <a:pt x="154" y="56"/>
                  </a:lnTo>
                  <a:lnTo>
                    <a:pt x="156" y="60"/>
                  </a:lnTo>
                  <a:lnTo>
                    <a:pt x="156" y="60"/>
                  </a:lnTo>
                  <a:lnTo>
                    <a:pt x="158" y="62"/>
                  </a:lnTo>
                  <a:lnTo>
                    <a:pt x="164" y="64"/>
                  </a:lnTo>
                  <a:lnTo>
                    <a:pt x="164" y="64"/>
                  </a:lnTo>
                  <a:lnTo>
                    <a:pt x="170" y="62"/>
                  </a:lnTo>
                  <a:lnTo>
                    <a:pt x="172" y="62"/>
                  </a:lnTo>
                  <a:lnTo>
                    <a:pt x="172" y="62"/>
                  </a:lnTo>
                  <a:lnTo>
                    <a:pt x="194" y="54"/>
                  </a:lnTo>
                  <a:lnTo>
                    <a:pt x="212" y="52"/>
                  </a:lnTo>
                  <a:lnTo>
                    <a:pt x="212" y="52"/>
                  </a:lnTo>
                  <a:lnTo>
                    <a:pt x="224" y="52"/>
                  </a:lnTo>
                  <a:lnTo>
                    <a:pt x="230" y="56"/>
                  </a:lnTo>
                  <a:lnTo>
                    <a:pt x="234" y="60"/>
                  </a:lnTo>
                  <a:lnTo>
                    <a:pt x="234" y="60"/>
                  </a:lnTo>
                  <a:lnTo>
                    <a:pt x="236" y="66"/>
                  </a:lnTo>
                  <a:lnTo>
                    <a:pt x="236" y="72"/>
                  </a:lnTo>
                  <a:lnTo>
                    <a:pt x="234" y="86"/>
                  </a:lnTo>
                  <a:lnTo>
                    <a:pt x="234" y="86"/>
                  </a:lnTo>
                  <a:lnTo>
                    <a:pt x="232" y="90"/>
                  </a:lnTo>
                  <a:lnTo>
                    <a:pt x="234" y="96"/>
                  </a:lnTo>
                  <a:lnTo>
                    <a:pt x="234" y="96"/>
                  </a:lnTo>
                  <a:lnTo>
                    <a:pt x="238" y="100"/>
                  </a:lnTo>
                  <a:lnTo>
                    <a:pt x="242" y="102"/>
                  </a:lnTo>
                  <a:lnTo>
                    <a:pt x="242" y="102"/>
                  </a:lnTo>
                  <a:lnTo>
                    <a:pt x="252" y="106"/>
                  </a:lnTo>
                  <a:lnTo>
                    <a:pt x="262" y="112"/>
                  </a:lnTo>
                  <a:lnTo>
                    <a:pt x="268" y="118"/>
                  </a:lnTo>
                  <a:lnTo>
                    <a:pt x="272" y="124"/>
                  </a:lnTo>
                  <a:lnTo>
                    <a:pt x="276" y="132"/>
                  </a:lnTo>
                  <a:lnTo>
                    <a:pt x="276" y="140"/>
                  </a:lnTo>
                  <a:lnTo>
                    <a:pt x="276" y="140"/>
                  </a:lnTo>
                  <a:lnTo>
                    <a:pt x="274" y="154"/>
                  </a:lnTo>
                  <a:lnTo>
                    <a:pt x="266" y="170"/>
                  </a:lnTo>
                  <a:lnTo>
                    <a:pt x="256" y="184"/>
                  </a:lnTo>
                  <a:lnTo>
                    <a:pt x="240" y="198"/>
                  </a:lnTo>
                  <a:lnTo>
                    <a:pt x="220" y="210"/>
                  </a:lnTo>
                  <a:lnTo>
                    <a:pt x="196" y="220"/>
                  </a:lnTo>
                  <a:lnTo>
                    <a:pt x="170" y="226"/>
                  </a:lnTo>
                  <a:lnTo>
                    <a:pt x="154" y="228"/>
                  </a:lnTo>
                  <a:lnTo>
                    <a:pt x="140" y="228"/>
                  </a:lnTo>
                  <a:lnTo>
                    <a:pt x="140" y="22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54"/>
            <p:cNvSpPr>
              <a:spLocks noEditPoints="1"/>
            </p:cNvSpPr>
            <p:nvPr/>
          </p:nvSpPr>
          <p:spPr bwMode="auto">
            <a:xfrm>
              <a:off x="4608513" y="2482850"/>
              <a:ext cx="320675" cy="222250"/>
            </a:xfrm>
            <a:custGeom>
              <a:avLst/>
              <a:gdLst/>
              <a:ahLst/>
              <a:cxnLst>
                <a:cxn ang="0">
                  <a:pos x="110" y="0"/>
                </a:cxn>
                <a:cxn ang="0">
                  <a:pos x="94" y="2"/>
                </a:cxn>
                <a:cxn ang="0">
                  <a:pos x="56" y="10"/>
                </a:cxn>
                <a:cxn ang="0">
                  <a:pos x="24" y="28"/>
                </a:cxn>
                <a:cxn ang="0">
                  <a:pos x="6" y="52"/>
                </a:cxn>
                <a:cxn ang="0">
                  <a:pos x="0" y="80"/>
                </a:cxn>
                <a:cxn ang="0">
                  <a:pos x="2" y="92"/>
                </a:cxn>
                <a:cxn ang="0">
                  <a:pos x="18" y="114"/>
                </a:cxn>
                <a:cxn ang="0">
                  <a:pos x="42" y="130"/>
                </a:cxn>
                <a:cxn ang="0">
                  <a:pos x="74" y="140"/>
                </a:cxn>
                <a:cxn ang="0">
                  <a:pos x="94" y="140"/>
                </a:cxn>
                <a:cxn ang="0">
                  <a:pos x="108" y="140"/>
                </a:cxn>
                <a:cxn ang="0">
                  <a:pos x="148" y="130"/>
                </a:cxn>
                <a:cxn ang="0">
                  <a:pos x="178" y="112"/>
                </a:cxn>
                <a:cxn ang="0">
                  <a:pos x="198" y="88"/>
                </a:cxn>
                <a:cxn ang="0">
                  <a:pos x="202" y="60"/>
                </a:cxn>
                <a:cxn ang="0">
                  <a:pos x="200" y="48"/>
                </a:cxn>
                <a:cxn ang="0">
                  <a:pos x="186" y="26"/>
                </a:cxn>
                <a:cxn ang="0">
                  <a:pos x="160" y="10"/>
                </a:cxn>
                <a:cxn ang="0">
                  <a:pos x="128" y="2"/>
                </a:cxn>
                <a:cxn ang="0">
                  <a:pos x="110" y="0"/>
                </a:cxn>
                <a:cxn ang="0">
                  <a:pos x="108" y="126"/>
                </a:cxn>
                <a:cxn ang="0">
                  <a:pos x="94" y="128"/>
                </a:cxn>
                <a:cxn ang="0">
                  <a:pos x="62" y="124"/>
                </a:cxn>
                <a:cxn ang="0">
                  <a:pos x="38" y="114"/>
                </a:cxn>
                <a:cxn ang="0">
                  <a:pos x="20" y="98"/>
                </a:cxn>
                <a:cxn ang="0">
                  <a:pos x="12" y="80"/>
                </a:cxn>
                <a:cxn ang="0">
                  <a:pos x="14" y="68"/>
                </a:cxn>
                <a:cxn ang="0">
                  <a:pos x="24" y="46"/>
                </a:cxn>
                <a:cxn ang="0">
                  <a:pos x="48" y="28"/>
                </a:cxn>
                <a:cxn ang="0">
                  <a:pos x="78" y="16"/>
                </a:cxn>
                <a:cxn ang="0">
                  <a:pos x="96" y="14"/>
                </a:cxn>
                <a:cxn ang="0">
                  <a:pos x="110" y="14"/>
                </a:cxn>
                <a:cxn ang="0">
                  <a:pos x="140" y="16"/>
                </a:cxn>
                <a:cxn ang="0">
                  <a:pos x="166" y="28"/>
                </a:cxn>
                <a:cxn ang="0">
                  <a:pos x="182" y="42"/>
                </a:cxn>
                <a:cxn ang="0">
                  <a:pos x="190" y="62"/>
                </a:cxn>
                <a:cxn ang="0">
                  <a:pos x="190" y="72"/>
                </a:cxn>
                <a:cxn ang="0">
                  <a:pos x="178" y="94"/>
                </a:cxn>
                <a:cxn ang="0">
                  <a:pos x="156" y="112"/>
                </a:cxn>
                <a:cxn ang="0">
                  <a:pos x="124" y="124"/>
                </a:cxn>
                <a:cxn ang="0">
                  <a:pos x="108" y="126"/>
                </a:cxn>
              </a:cxnLst>
              <a:rect l="0" t="0" r="r" b="b"/>
              <a:pathLst>
                <a:path w="202" h="140">
                  <a:moveTo>
                    <a:pt x="110" y="0"/>
                  </a:moveTo>
                  <a:lnTo>
                    <a:pt x="110" y="0"/>
                  </a:lnTo>
                  <a:lnTo>
                    <a:pt x="94" y="2"/>
                  </a:lnTo>
                  <a:lnTo>
                    <a:pt x="94" y="2"/>
                  </a:lnTo>
                  <a:lnTo>
                    <a:pt x="74" y="4"/>
                  </a:lnTo>
                  <a:lnTo>
                    <a:pt x="56" y="10"/>
                  </a:lnTo>
                  <a:lnTo>
                    <a:pt x="40" y="18"/>
                  </a:lnTo>
                  <a:lnTo>
                    <a:pt x="24" y="28"/>
                  </a:lnTo>
                  <a:lnTo>
                    <a:pt x="14" y="40"/>
                  </a:lnTo>
                  <a:lnTo>
                    <a:pt x="6" y="52"/>
                  </a:lnTo>
                  <a:lnTo>
                    <a:pt x="0" y="66"/>
                  </a:lnTo>
                  <a:lnTo>
                    <a:pt x="0" y="80"/>
                  </a:lnTo>
                  <a:lnTo>
                    <a:pt x="0" y="80"/>
                  </a:lnTo>
                  <a:lnTo>
                    <a:pt x="2" y="92"/>
                  </a:lnTo>
                  <a:lnTo>
                    <a:pt x="8" y="104"/>
                  </a:lnTo>
                  <a:lnTo>
                    <a:pt x="18" y="114"/>
                  </a:lnTo>
                  <a:lnTo>
                    <a:pt x="30" y="124"/>
                  </a:lnTo>
                  <a:lnTo>
                    <a:pt x="42" y="130"/>
                  </a:lnTo>
                  <a:lnTo>
                    <a:pt x="58" y="136"/>
                  </a:lnTo>
                  <a:lnTo>
                    <a:pt x="74" y="140"/>
                  </a:lnTo>
                  <a:lnTo>
                    <a:pt x="94" y="140"/>
                  </a:lnTo>
                  <a:lnTo>
                    <a:pt x="94" y="140"/>
                  </a:lnTo>
                  <a:lnTo>
                    <a:pt x="108" y="140"/>
                  </a:lnTo>
                  <a:lnTo>
                    <a:pt x="108" y="140"/>
                  </a:lnTo>
                  <a:lnTo>
                    <a:pt x="128" y="136"/>
                  </a:lnTo>
                  <a:lnTo>
                    <a:pt x="148" y="130"/>
                  </a:lnTo>
                  <a:lnTo>
                    <a:pt x="164" y="122"/>
                  </a:lnTo>
                  <a:lnTo>
                    <a:pt x="178" y="112"/>
                  </a:lnTo>
                  <a:lnTo>
                    <a:pt x="190" y="100"/>
                  </a:lnTo>
                  <a:lnTo>
                    <a:pt x="198" y="88"/>
                  </a:lnTo>
                  <a:lnTo>
                    <a:pt x="202" y="74"/>
                  </a:lnTo>
                  <a:lnTo>
                    <a:pt x="202" y="60"/>
                  </a:lnTo>
                  <a:lnTo>
                    <a:pt x="202" y="60"/>
                  </a:lnTo>
                  <a:lnTo>
                    <a:pt x="200" y="48"/>
                  </a:lnTo>
                  <a:lnTo>
                    <a:pt x="194" y="36"/>
                  </a:lnTo>
                  <a:lnTo>
                    <a:pt x="186" y="26"/>
                  </a:lnTo>
                  <a:lnTo>
                    <a:pt x="174" y="18"/>
                  </a:lnTo>
                  <a:lnTo>
                    <a:pt x="160" y="10"/>
                  </a:lnTo>
                  <a:lnTo>
                    <a:pt x="146" y="4"/>
                  </a:lnTo>
                  <a:lnTo>
                    <a:pt x="128" y="2"/>
                  </a:lnTo>
                  <a:lnTo>
                    <a:pt x="110" y="0"/>
                  </a:lnTo>
                  <a:lnTo>
                    <a:pt x="110" y="0"/>
                  </a:lnTo>
                  <a:close/>
                  <a:moveTo>
                    <a:pt x="108" y="126"/>
                  </a:moveTo>
                  <a:lnTo>
                    <a:pt x="108" y="126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78" y="126"/>
                  </a:lnTo>
                  <a:lnTo>
                    <a:pt x="62" y="124"/>
                  </a:lnTo>
                  <a:lnTo>
                    <a:pt x="50" y="120"/>
                  </a:lnTo>
                  <a:lnTo>
                    <a:pt x="38" y="114"/>
                  </a:lnTo>
                  <a:lnTo>
                    <a:pt x="28" y="106"/>
                  </a:lnTo>
                  <a:lnTo>
                    <a:pt x="20" y="98"/>
                  </a:lnTo>
                  <a:lnTo>
                    <a:pt x="16" y="90"/>
                  </a:lnTo>
                  <a:lnTo>
                    <a:pt x="12" y="80"/>
                  </a:lnTo>
                  <a:lnTo>
                    <a:pt x="12" y="80"/>
                  </a:lnTo>
                  <a:lnTo>
                    <a:pt x="14" y="68"/>
                  </a:lnTo>
                  <a:lnTo>
                    <a:pt x="18" y="56"/>
                  </a:lnTo>
                  <a:lnTo>
                    <a:pt x="24" y="46"/>
                  </a:lnTo>
                  <a:lnTo>
                    <a:pt x="34" y="36"/>
                  </a:lnTo>
                  <a:lnTo>
                    <a:pt x="48" y="28"/>
                  </a:lnTo>
                  <a:lnTo>
                    <a:pt x="62" y="22"/>
                  </a:lnTo>
                  <a:lnTo>
                    <a:pt x="78" y="16"/>
                  </a:lnTo>
                  <a:lnTo>
                    <a:pt x="96" y="14"/>
                  </a:lnTo>
                  <a:lnTo>
                    <a:pt x="96" y="14"/>
                  </a:lnTo>
                  <a:lnTo>
                    <a:pt x="110" y="14"/>
                  </a:lnTo>
                  <a:lnTo>
                    <a:pt x="110" y="14"/>
                  </a:lnTo>
                  <a:lnTo>
                    <a:pt x="126" y="14"/>
                  </a:lnTo>
                  <a:lnTo>
                    <a:pt x="140" y="16"/>
                  </a:lnTo>
                  <a:lnTo>
                    <a:pt x="154" y="22"/>
                  </a:lnTo>
                  <a:lnTo>
                    <a:pt x="166" y="28"/>
                  </a:lnTo>
                  <a:lnTo>
                    <a:pt x="174" y="34"/>
                  </a:lnTo>
                  <a:lnTo>
                    <a:pt x="182" y="42"/>
                  </a:lnTo>
                  <a:lnTo>
                    <a:pt x="188" y="52"/>
                  </a:lnTo>
                  <a:lnTo>
                    <a:pt x="190" y="62"/>
                  </a:lnTo>
                  <a:lnTo>
                    <a:pt x="190" y="62"/>
                  </a:lnTo>
                  <a:lnTo>
                    <a:pt x="190" y="72"/>
                  </a:lnTo>
                  <a:lnTo>
                    <a:pt x="186" y="84"/>
                  </a:lnTo>
                  <a:lnTo>
                    <a:pt x="178" y="94"/>
                  </a:lnTo>
                  <a:lnTo>
                    <a:pt x="168" y="104"/>
                  </a:lnTo>
                  <a:lnTo>
                    <a:pt x="156" y="112"/>
                  </a:lnTo>
                  <a:lnTo>
                    <a:pt x="142" y="118"/>
                  </a:lnTo>
                  <a:lnTo>
                    <a:pt x="124" y="124"/>
                  </a:lnTo>
                  <a:lnTo>
                    <a:pt x="108" y="126"/>
                  </a:lnTo>
                  <a:lnTo>
                    <a:pt x="108" y="12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55"/>
            <p:cNvSpPr>
              <a:spLocks noEditPoints="1"/>
            </p:cNvSpPr>
            <p:nvPr/>
          </p:nvSpPr>
          <p:spPr bwMode="auto">
            <a:xfrm>
              <a:off x="4675188" y="2536825"/>
              <a:ext cx="142875" cy="123825"/>
            </a:xfrm>
            <a:custGeom>
              <a:avLst/>
              <a:gdLst/>
              <a:ahLst/>
              <a:cxnLst>
                <a:cxn ang="0">
                  <a:pos x="48" y="0"/>
                </a:cxn>
                <a:cxn ang="0">
                  <a:pos x="38" y="2"/>
                </a:cxn>
                <a:cxn ang="0">
                  <a:pos x="22" y="8"/>
                </a:cxn>
                <a:cxn ang="0">
                  <a:pos x="8" y="18"/>
                </a:cxn>
                <a:cxn ang="0">
                  <a:pos x="4" y="26"/>
                </a:cxn>
                <a:cxn ang="0">
                  <a:pos x="0" y="40"/>
                </a:cxn>
                <a:cxn ang="0">
                  <a:pos x="0" y="48"/>
                </a:cxn>
                <a:cxn ang="0">
                  <a:pos x="6" y="60"/>
                </a:cxn>
                <a:cxn ang="0">
                  <a:pos x="14" y="70"/>
                </a:cxn>
                <a:cxn ang="0">
                  <a:pos x="42" y="78"/>
                </a:cxn>
                <a:cxn ang="0">
                  <a:pos x="42" y="78"/>
                </a:cxn>
                <a:cxn ang="0">
                  <a:pos x="52" y="78"/>
                </a:cxn>
                <a:cxn ang="0">
                  <a:pos x="70" y="72"/>
                </a:cxn>
                <a:cxn ang="0">
                  <a:pos x="82" y="60"/>
                </a:cxn>
                <a:cxn ang="0">
                  <a:pos x="86" y="54"/>
                </a:cxn>
                <a:cxn ang="0">
                  <a:pos x="90" y="38"/>
                </a:cxn>
                <a:cxn ang="0">
                  <a:pos x="90" y="30"/>
                </a:cxn>
                <a:cxn ang="0">
                  <a:pos x="84" y="18"/>
                </a:cxn>
                <a:cxn ang="0">
                  <a:pos x="76" y="8"/>
                </a:cxn>
                <a:cxn ang="0">
                  <a:pos x="48" y="0"/>
                </a:cxn>
                <a:cxn ang="0">
                  <a:pos x="72" y="52"/>
                </a:cxn>
                <a:cxn ang="0">
                  <a:pos x="62" y="60"/>
                </a:cxn>
                <a:cxn ang="0">
                  <a:pos x="50" y="64"/>
                </a:cxn>
                <a:cxn ang="0">
                  <a:pos x="42" y="66"/>
                </a:cxn>
                <a:cxn ang="0">
                  <a:pos x="42" y="66"/>
                </a:cxn>
                <a:cxn ang="0">
                  <a:pos x="24" y="60"/>
                </a:cxn>
                <a:cxn ang="0">
                  <a:pos x="14" y="46"/>
                </a:cxn>
                <a:cxn ang="0">
                  <a:pos x="14" y="36"/>
                </a:cxn>
                <a:cxn ang="0">
                  <a:pos x="18" y="26"/>
                </a:cxn>
                <a:cxn ang="0">
                  <a:pos x="40" y="14"/>
                </a:cxn>
                <a:cxn ang="0">
                  <a:pos x="48" y="14"/>
                </a:cxn>
                <a:cxn ang="0">
                  <a:pos x="58" y="14"/>
                </a:cxn>
                <a:cxn ang="0">
                  <a:pos x="74" y="24"/>
                </a:cxn>
                <a:cxn ang="0">
                  <a:pos x="78" y="32"/>
                </a:cxn>
                <a:cxn ang="0">
                  <a:pos x="72" y="52"/>
                </a:cxn>
              </a:cxnLst>
              <a:rect l="0" t="0" r="r" b="b"/>
              <a:pathLst>
                <a:path w="90" h="78">
                  <a:moveTo>
                    <a:pt x="48" y="0"/>
                  </a:moveTo>
                  <a:lnTo>
                    <a:pt x="48" y="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0" y="4"/>
                  </a:lnTo>
                  <a:lnTo>
                    <a:pt x="22" y="8"/>
                  </a:lnTo>
                  <a:lnTo>
                    <a:pt x="14" y="12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4" y="26"/>
                  </a:lnTo>
                  <a:lnTo>
                    <a:pt x="2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2" y="54"/>
                  </a:lnTo>
                  <a:lnTo>
                    <a:pt x="6" y="60"/>
                  </a:lnTo>
                  <a:lnTo>
                    <a:pt x="10" y="66"/>
                  </a:lnTo>
                  <a:lnTo>
                    <a:pt x="14" y="70"/>
                  </a:lnTo>
                  <a:lnTo>
                    <a:pt x="28" y="76"/>
                  </a:lnTo>
                  <a:lnTo>
                    <a:pt x="42" y="78"/>
                  </a:lnTo>
                  <a:lnTo>
                    <a:pt x="42" y="78"/>
                  </a:lnTo>
                  <a:lnTo>
                    <a:pt x="42" y="78"/>
                  </a:lnTo>
                  <a:lnTo>
                    <a:pt x="52" y="78"/>
                  </a:lnTo>
                  <a:lnTo>
                    <a:pt x="52" y="78"/>
                  </a:lnTo>
                  <a:lnTo>
                    <a:pt x="62" y="76"/>
                  </a:lnTo>
                  <a:lnTo>
                    <a:pt x="70" y="72"/>
                  </a:lnTo>
                  <a:lnTo>
                    <a:pt x="76" y="66"/>
                  </a:lnTo>
                  <a:lnTo>
                    <a:pt x="82" y="60"/>
                  </a:lnTo>
                  <a:lnTo>
                    <a:pt x="82" y="60"/>
                  </a:lnTo>
                  <a:lnTo>
                    <a:pt x="86" y="54"/>
                  </a:lnTo>
                  <a:lnTo>
                    <a:pt x="90" y="46"/>
                  </a:lnTo>
                  <a:lnTo>
                    <a:pt x="90" y="38"/>
                  </a:lnTo>
                  <a:lnTo>
                    <a:pt x="90" y="30"/>
                  </a:lnTo>
                  <a:lnTo>
                    <a:pt x="90" y="30"/>
                  </a:lnTo>
                  <a:lnTo>
                    <a:pt x="88" y="24"/>
                  </a:lnTo>
                  <a:lnTo>
                    <a:pt x="84" y="18"/>
                  </a:lnTo>
                  <a:lnTo>
                    <a:pt x="80" y="12"/>
                  </a:lnTo>
                  <a:lnTo>
                    <a:pt x="76" y="8"/>
                  </a:lnTo>
                  <a:lnTo>
                    <a:pt x="62" y="2"/>
                  </a:lnTo>
                  <a:lnTo>
                    <a:pt x="48" y="0"/>
                  </a:lnTo>
                  <a:lnTo>
                    <a:pt x="48" y="0"/>
                  </a:lnTo>
                  <a:close/>
                  <a:moveTo>
                    <a:pt x="72" y="52"/>
                  </a:moveTo>
                  <a:lnTo>
                    <a:pt x="72" y="52"/>
                  </a:lnTo>
                  <a:lnTo>
                    <a:pt x="62" y="60"/>
                  </a:lnTo>
                  <a:lnTo>
                    <a:pt x="50" y="64"/>
                  </a:lnTo>
                  <a:lnTo>
                    <a:pt x="50" y="64"/>
                  </a:lnTo>
                  <a:lnTo>
                    <a:pt x="42" y="66"/>
                  </a:lnTo>
                  <a:lnTo>
                    <a:pt x="42" y="66"/>
                  </a:lnTo>
                  <a:lnTo>
                    <a:pt x="42" y="66"/>
                  </a:lnTo>
                  <a:lnTo>
                    <a:pt x="42" y="66"/>
                  </a:lnTo>
                  <a:lnTo>
                    <a:pt x="32" y="64"/>
                  </a:lnTo>
                  <a:lnTo>
                    <a:pt x="24" y="60"/>
                  </a:lnTo>
                  <a:lnTo>
                    <a:pt x="16" y="54"/>
                  </a:lnTo>
                  <a:lnTo>
                    <a:pt x="14" y="46"/>
                  </a:lnTo>
                  <a:lnTo>
                    <a:pt x="14" y="46"/>
                  </a:lnTo>
                  <a:lnTo>
                    <a:pt x="14" y="3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8" y="18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48" y="14"/>
                  </a:lnTo>
                  <a:lnTo>
                    <a:pt x="48" y="14"/>
                  </a:lnTo>
                  <a:lnTo>
                    <a:pt x="58" y="14"/>
                  </a:lnTo>
                  <a:lnTo>
                    <a:pt x="68" y="18"/>
                  </a:lnTo>
                  <a:lnTo>
                    <a:pt x="74" y="24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76" y="42"/>
                  </a:lnTo>
                  <a:lnTo>
                    <a:pt x="72" y="52"/>
                  </a:lnTo>
                  <a:lnTo>
                    <a:pt x="72" y="5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79597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3" name="组 2"/>
          <p:cNvGrpSpPr/>
          <p:nvPr/>
        </p:nvGrpSpPr>
        <p:grpSpPr>
          <a:xfrm>
            <a:off x="4601923" y="-70547"/>
            <a:ext cx="2988156" cy="1528569"/>
            <a:chOff x="3033164" y="-52911"/>
            <a:chExt cx="2241117" cy="1146427"/>
          </a:xfrm>
        </p:grpSpPr>
        <p:sp>
          <p:nvSpPr>
            <p:cNvPr id="4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 smtClean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杨融融</a:t>
              </a:r>
              <a:endParaRPr kumimoji="1" lang="zh-CN" altLang="en-US" sz="4800" b="1" dirty="0">
                <a:solidFill>
                  <a:srgbClr val="4C4B4B"/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endParaRPr>
            </a:p>
          </p:txBody>
        </p:sp>
      </p:grpSp>
      <p:sp>
        <p:nvSpPr>
          <p:cNvPr id="11" name="椭圆 10"/>
          <p:cNvSpPr/>
          <p:nvPr/>
        </p:nvSpPr>
        <p:spPr>
          <a:xfrm>
            <a:off x="1203334" y="2047302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208079" y="2813899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12825" y="3580497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69812" y="2120948"/>
            <a:ext cx="193033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+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86</a:t>
            </a:r>
            <a:r>
              <a:rPr kumimoji="1" lang="zh-CN" altLang="en-US" sz="1867" dirty="0">
                <a:solidFill>
                  <a:prstClr val="white"/>
                </a:solidFill>
                <a:latin typeface="Segoe UI Light"/>
                <a:cs typeface="Segoe UI Light"/>
              </a:rPr>
              <a:t> </a:t>
            </a:r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15674127255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869812" y="2908064"/>
            <a:ext cx="1811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湖工大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34</a:t>
            </a:r>
            <a:r>
              <a:rPr kumimoji="1" lang="zh-CN" altLang="en-US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栋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416</a:t>
            </a:r>
            <a:r>
              <a:rPr kumimoji="1" lang="zh-CN" altLang="en-US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室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869813" y="3654143"/>
            <a:ext cx="2299027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867" dirty="0">
                <a:solidFill>
                  <a:prstClr val="white"/>
                </a:solidFill>
                <a:latin typeface="Segoe UI Light"/>
                <a:cs typeface="Segoe UI Light"/>
              </a:rPr>
              <a:t>375907605@qq.com</a:t>
            </a:r>
            <a:endParaRPr kumimoji="1" lang="zh-CN" altLang="en-US" sz="1867" dirty="0">
              <a:solidFill>
                <a:prstClr val="white"/>
              </a:solidFill>
              <a:latin typeface="Segoe UI Light"/>
              <a:cs typeface="Segoe UI Ligh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869813" y="4441260"/>
            <a:ext cx="10534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85"/>
            <a:r>
              <a:rPr kumimoji="1" lang="en-US" altLang="zh-CN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 </a:t>
            </a:r>
            <a:r>
              <a:rPr kumimoji="1" lang="zh-CN" altLang="en-US" sz="1600" dirty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 </a:t>
            </a:r>
            <a:r>
              <a:rPr kumimoji="1" lang="en-US" altLang="zh-CN" sz="1600" dirty="0" smtClean="0">
                <a:solidFill>
                  <a:prstClr val="white"/>
                </a:solidFill>
                <a:latin typeface="微软雅黑"/>
                <a:ea typeface="微软雅黑"/>
                <a:cs typeface="微软雅黑"/>
              </a:rPr>
              <a:t>yrr0406</a:t>
            </a:r>
            <a:endParaRPr kumimoji="1" lang="zh-CN" altLang="en-US" sz="1600" dirty="0">
              <a:solidFill>
                <a:prstClr val="white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941585" y="2040065"/>
            <a:ext cx="557663" cy="557663"/>
          </a:xfrm>
          <a:prstGeom prst="ellipse">
            <a:avLst/>
          </a:prstGeom>
          <a:noFill/>
          <a:ln w="127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/>
            <a:endParaRPr kumimoji="1" lang="zh-CN" altLang="en-US" sz="2400">
              <a:solidFill>
                <a:prstClr val="white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646443" y="2128993"/>
            <a:ext cx="2721501" cy="1384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kumimoji="1" lang="zh-CN" altLang="en-US" sz="1600" dirty="0" smtClean="0">
                <a:solidFill>
                  <a:prstClr val="white"/>
                </a:solidFill>
                <a:latin typeface="Segoe UI Light"/>
                <a:ea typeface="微软雅黑"/>
                <a:cs typeface="Segoe UI Light"/>
              </a:rPr>
              <a:t>♀</a:t>
            </a:r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/>
            <a:endParaRPr kumimoji="1" lang="zh-CN" altLang="en-US" sz="1600" dirty="0">
              <a:solidFill>
                <a:prstClr val="white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性格乐观积极，有较强的团队意识，擅长演讲与辩论，喜欢音乐，热爱旅行。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380603" y="5482187"/>
            <a:ext cx="9507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/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SOMETHING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ABOUT</a:t>
            </a:r>
            <a:r>
              <a:rPr kumimoji="1" lang="zh-CN" altLang="en-US" sz="4800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4800" b="1" dirty="0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Yang </a:t>
            </a:r>
            <a:r>
              <a:rPr kumimoji="1" lang="en-US" altLang="zh-CN" sz="4800" b="1" dirty="0" err="1" smtClean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Rongrong</a:t>
            </a:r>
            <a:endParaRPr kumimoji="1" lang="zh-CN" altLang="en-US" sz="4800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42" y="2129865"/>
            <a:ext cx="2885060" cy="288506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47" name="组 46"/>
          <p:cNvGrpSpPr/>
          <p:nvPr/>
        </p:nvGrpSpPr>
        <p:grpSpPr>
          <a:xfrm>
            <a:off x="1380603" y="2132628"/>
            <a:ext cx="208237" cy="373091"/>
            <a:chOff x="4557713" y="1657350"/>
            <a:chExt cx="304800" cy="546100"/>
          </a:xfrm>
          <a:solidFill>
            <a:schemeClr val="bg1"/>
          </a:solidFill>
        </p:grpSpPr>
        <p:sp>
          <p:nvSpPr>
            <p:cNvPr id="48" name="Freeform 141"/>
            <p:cNvSpPr>
              <a:spLocks noEditPoints="1"/>
            </p:cNvSpPr>
            <p:nvPr/>
          </p:nvSpPr>
          <p:spPr bwMode="auto">
            <a:xfrm>
              <a:off x="4557713" y="1657350"/>
              <a:ext cx="304800" cy="546100"/>
            </a:xfrm>
            <a:custGeom>
              <a:avLst/>
              <a:gdLst/>
              <a:ahLst/>
              <a:cxnLst>
                <a:cxn ang="0">
                  <a:pos x="172" y="344"/>
                </a:cxn>
                <a:cxn ang="0">
                  <a:pos x="20" y="344"/>
                </a:cxn>
                <a:cxn ang="0">
                  <a:pos x="20" y="344"/>
                </a:cxn>
                <a:cxn ang="0">
                  <a:pos x="14" y="344"/>
                </a:cxn>
                <a:cxn ang="0">
                  <a:pos x="6" y="338"/>
                </a:cxn>
                <a:cxn ang="0">
                  <a:pos x="2" y="332"/>
                </a:cxn>
                <a:cxn ang="0">
                  <a:pos x="0" y="324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6"/>
                </a:cxn>
                <a:cxn ang="0">
                  <a:pos x="14" y="2"/>
                </a:cxn>
                <a:cxn ang="0">
                  <a:pos x="20" y="0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80" y="2"/>
                </a:cxn>
                <a:cxn ang="0">
                  <a:pos x="186" y="6"/>
                </a:cxn>
                <a:cxn ang="0">
                  <a:pos x="190" y="14"/>
                </a:cxn>
                <a:cxn ang="0">
                  <a:pos x="192" y="20"/>
                </a:cxn>
                <a:cxn ang="0">
                  <a:pos x="192" y="324"/>
                </a:cxn>
                <a:cxn ang="0">
                  <a:pos x="192" y="324"/>
                </a:cxn>
                <a:cxn ang="0">
                  <a:pos x="190" y="332"/>
                </a:cxn>
                <a:cxn ang="0">
                  <a:pos x="186" y="338"/>
                </a:cxn>
                <a:cxn ang="0">
                  <a:pos x="180" y="344"/>
                </a:cxn>
                <a:cxn ang="0">
                  <a:pos x="172" y="344"/>
                </a:cxn>
                <a:cxn ang="0">
                  <a:pos x="172" y="344"/>
                </a:cxn>
                <a:cxn ang="0">
                  <a:pos x="20" y="16"/>
                </a:cxn>
                <a:cxn ang="0">
                  <a:pos x="20" y="16"/>
                </a:cxn>
                <a:cxn ang="0">
                  <a:pos x="18" y="18"/>
                </a:cxn>
                <a:cxn ang="0">
                  <a:pos x="16" y="20"/>
                </a:cxn>
                <a:cxn ang="0">
                  <a:pos x="16" y="324"/>
                </a:cxn>
                <a:cxn ang="0">
                  <a:pos x="16" y="324"/>
                </a:cxn>
                <a:cxn ang="0">
                  <a:pos x="18" y="328"/>
                </a:cxn>
                <a:cxn ang="0">
                  <a:pos x="20" y="330"/>
                </a:cxn>
                <a:cxn ang="0">
                  <a:pos x="172" y="330"/>
                </a:cxn>
                <a:cxn ang="0">
                  <a:pos x="172" y="330"/>
                </a:cxn>
                <a:cxn ang="0">
                  <a:pos x="176" y="328"/>
                </a:cxn>
                <a:cxn ang="0">
                  <a:pos x="178" y="324"/>
                </a:cxn>
                <a:cxn ang="0">
                  <a:pos x="178" y="20"/>
                </a:cxn>
                <a:cxn ang="0">
                  <a:pos x="178" y="20"/>
                </a:cxn>
                <a:cxn ang="0">
                  <a:pos x="176" y="18"/>
                </a:cxn>
                <a:cxn ang="0">
                  <a:pos x="172" y="16"/>
                </a:cxn>
                <a:cxn ang="0">
                  <a:pos x="20" y="16"/>
                </a:cxn>
              </a:cxnLst>
              <a:rect l="0" t="0" r="r" b="b"/>
              <a:pathLst>
                <a:path w="192" h="344">
                  <a:moveTo>
                    <a:pt x="172" y="344"/>
                  </a:moveTo>
                  <a:lnTo>
                    <a:pt x="20" y="344"/>
                  </a:lnTo>
                  <a:lnTo>
                    <a:pt x="20" y="344"/>
                  </a:lnTo>
                  <a:lnTo>
                    <a:pt x="14" y="344"/>
                  </a:lnTo>
                  <a:lnTo>
                    <a:pt x="6" y="338"/>
                  </a:lnTo>
                  <a:lnTo>
                    <a:pt x="2" y="332"/>
                  </a:lnTo>
                  <a:lnTo>
                    <a:pt x="0" y="324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6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80" y="2"/>
                  </a:lnTo>
                  <a:lnTo>
                    <a:pt x="186" y="6"/>
                  </a:lnTo>
                  <a:lnTo>
                    <a:pt x="190" y="14"/>
                  </a:lnTo>
                  <a:lnTo>
                    <a:pt x="192" y="20"/>
                  </a:lnTo>
                  <a:lnTo>
                    <a:pt x="192" y="324"/>
                  </a:lnTo>
                  <a:lnTo>
                    <a:pt x="192" y="324"/>
                  </a:lnTo>
                  <a:lnTo>
                    <a:pt x="190" y="332"/>
                  </a:lnTo>
                  <a:lnTo>
                    <a:pt x="186" y="338"/>
                  </a:lnTo>
                  <a:lnTo>
                    <a:pt x="180" y="344"/>
                  </a:lnTo>
                  <a:lnTo>
                    <a:pt x="172" y="344"/>
                  </a:lnTo>
                  <a:lnTo>
                    <a:pt x="172" y="344"/>
                  </a:lnTo>
                  <a:close/>
                  <a:moveTo>
                    <a:pt x="20" y="16"/>
                  </a:moveTo>
                  <a:lnTo>
                    <a:pt x="20" y="16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6" y="324"/>
                  </a:lnTo>
                  <a:lnTo>
                    <a:pt x="16" y="324"/>
                  </a:lnTo>
                  <a:lnTo>
                    <a:pt x="18" y="328"/>
                  </a:lnTo>
                  <a:lnTo>
                    <a:pt x="20" y="330"/>
                  </a:lnTo>
                  <a:lnTo>
                    <a:pt x="172" y="330"/>
                  </a:lnTo>
                  <a:lnTo>
                    <a:pt x="172" y="330"/>
                  </a:lnTo>
                  <a:lnTo>
                    <a:pt x="176" y="328"/>
                  </a:lnTo>
                  <a:lnTo>
                    <a:pt x="178" y="324"/>
                  </a:lnTo>
                  <a:lnTo>
                    <a:pt x="178" y="20"/>
                  </a:lnTo>
                  <a:lnTo>
                    <a:pt x="178" y="20"/>
                  </a:lnTo>
                  <a:lnTo>
                    <a:pt x="176" y="18"/>
                  </a:lnTo>
                  <a:lnTo>
                    <a:pt x="172" y="16"/>
                  </a:lnTo>
                  <a:lnTo>
                    <a:pt x="2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9" name="Freeform 143"/>
            <p:cNvSpPr>
              <a:spLocks noEditPoints="1"/>
            </p:cNvSpPr>
            <p:nvPr/>
          </p:nvSpPr>
          <p:spPr bwMode="auto">
            <a:xfrm>
              <a:off x="4595813" y="1730375"/>
              <a:ext cx="228600" cy="412750"/>
            </a:xfrm>
            <a:custGeom>
              <a:avLst/>
              <a:gdLst/>
              <a:ahLst/>
              <a:cxnLst>
                <a:cxn ang="0">
                  <a:pos x="122" y="260"/>
                </a:cxn>
                <a:cxn ang="0">
                  <a:pos x="22" y="260"/>
                </a:cxn>
                <a:cxn ang="0">
                  <a:pos x="22" y="260"/>
                </a:cxn>
                <a:cxn ang="0">
                  <a:pos x="14" y="258"/>
                </a:cxn>
                <a:cxn ang="0">
                  <a:pos x="8" y="254"/>
                </a:cxn>
                <a:cxn ang="0">
                  <a:pos x="2" y="246"/>
                </a:cxn>
                <a:cxn ang="0">
                  <a:pos x="0" y="238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2" y="14"/>
                </a:cxn>
                <a:cxn ang="0">
                  <a:pos x="8" y="6"/>
                </a:cxn>
                <a:cxn ang="0">
                  <a:pos x="14" y="2"/>
                </a:cxn>
                <a:cxn ang="0">
                  <a:pos x="22" y="0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30" y="2"/>
                </a:cxn>
                <a:cxn ang="0">
                  <a:pos x="138" y="6"/>
                </a:cxn>
                <a:cxn ang="0">
                  <a:pos x="142" y="14"/>
                </a:cxn>
                <a:cxn ang="0">
                  <a:pos x="144" y="22"/>
                </a:cxn>
                <a:cxn ang="0">
                  <a:pos x="144" y="238"/>
                </a:cxn>
                <a:cxn ang="0">
                  <a:pos x="144" y="238"/>
                </a:cxn>
                <a:cxn ang="0">
                  <a:pos x="142" y="246"/>
                </a:cxn>
                <a:cxn ang="0">
                  <a:pos x="138" y="254"/>
                </a:cxn>
                <a:cxn ang="0">
                  <a:pos x="130" y="258"/>
                </a:cxn>
                <a:cxn ang="0">
                  <a:pos x="122" y="260"/>
                </a:cxn>
                <a:cxn ang="0">
                  <a:pos x="122" y="260"/>
                </a:cxn>
                <a:cxn ang="0">
                  <a:pos x="22" y="14"/>
                </a:cxn>
                <a:cxn ang="0">
                  <a:pos x="22" y="14"/>
                </a:cxn>
                <a:cxn ang="0">
                  <a:pos x="18" y="16"/>
                </a:cxn>
                <a:cxn ang="0">
                  <a:pos x="16" y="22"/>
                </a:cxn>
                <a:cxn ang="0">
                  <a:pos x="16" y="238"/>
                </a:cxn>
                <a:cxn ang="0">
                  <a:pos x="16" y="238"/>
                </a:cxn>
                <a:cxn ang="0">
                  <a:pos x="18" y="244"/>
                </a:cxn>
                <a:cxn ang="0">
                  <a:pos x="22" y="246"/>
                </a:cxn>
                <a:cxn ang="0">
                  <a:pos x="122" y="246"/>
                </a:cxn>
                <a:cxn ang="0">
                  <a:pos x="122" y="246"/>
                </a:cxn>
                <a:cxn ang="0">
                  <a:pos x="128" y="244"/>
                </a:cxn>
                <a:cxn ang="0">
                  <a:pos x="130" y="238"/>
                </a:cxn>
                <a:cxn ang="0">
                  <a:pos x="130" y="22"/>
                </a:cxn>
                <a:cxn ang="0">
                  <a:pos x="130" y="22"/>
                </a:cxn>
                <a:cxn ang="0">
                  <a:pos x="128" y="16"/>
                </a:cxn>
                <a:cxn ang="0">
                  <a:pos x="122" y="14"/>
                </a:cxn>
                <a:cxn ang="0">
                  <a:pos x="22" y="14"/>
                </a:cxn>
              </a:cxnLst>
              <a:rect l="0" t="0" r="r" b="b"/>
              <a:pathLst>
                <a:path w="144" h="260">
                  <a:moveTo>
                    <a:pt x="122" y="260"/>
                  </a:moveTo>
                  <a:lnTo>
                    <a:pt x="22" y="260"/>
                  </a:lnTo>
                  <a:lnTo>
                    <a:pt x="22" y="260"/>
                  </a:lnTo>
                  <a:lnTo>
                    <a:pt x="14" y="258"/>
                  </a:lnTo>
                  <a:lnTo>
                    <a:pt x="8" y="254"/>
                  </a:lnTo>
                  <a:lnTo>
                    <a:pt x="2" y="246"/>
                  </a:lnTo>
                  <a:lnTo>
                    <a:pt x="0" y="238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0" y="2"/>
                  </a:lnTo>
                  <a:lnTo>
                    <a:pt x="138" y="6"/>
                  </a:lnTo>
                  <a:lnTo>
                    <a:pt x="142" y="14"/>
                  </a:lnTo>
                  <a:lnTo>
                    <a:pt x="144" y="22"/>
                  </a:lnTo>
                  <a:lnTo>
                    <a:pt x="144" y="238"/>
                  </a:lnTo>
                  <a:lnTo>
                    <a:pt x="144" y="238"/>
                  </a:lnTo>
                  <a:lnTo>
                    <a:pt x="142" y="246"/>
                  </a:lnTo>
                  <a:lnTo>
                    <a:pt x="138" y="254"/>
                  </a:lnTo>
                  <a:lnTo>
                    <a:pt x="130" y="258"/>
                  </a:lnTo>
                  <a:lnTo>
                    <a:pt x="122" y="260"/>
                  </a:lnTo>
                  <a:lnTo>
                    <a:pt x="122" y="260"/>
                  </a:lnTo>
                  <a:close/>
                  <a:moveTo>
                    <a:pt x="22" y="14"/>
                  </a:moveTo>
                  <a:lnTo>
                    <a:pt x="22" y="14"/>
                  </a:lnTo>
                  <a:lnTo>
                    <a:pt x="18" y="16"/>
                  </a:lnTo>
                  <a:lnTo>
                    <a:pt x="16" y="22"/>
                  </a:lnTo>
                  <a:lnTo>
                    <a:pt x="16" y="238"/>
                  </a:lnTo>
                  <a:lnTo>
                    <a:pt x="16" y="238"/>
                  </a:lnTo>
                  <a:lnTo>
                    <a:pt x="18" y="244"/>
                  </a:lnTo>
                  <a:lnTo>
                    <a:pt x="22" y="246"/>
                  </a:lnTo>
                  <a:lnTo>
                    <a:pt x="122" y="246"/>
                  </a:lnTo>
                  <a:lnTo>
                    <a:pt x="122" y="246"/>
                  </a:lnTo>
                  <a:lnTo>
                    <a:pt x="128" y="244"/>
                  </a:lnTo>
                  <a:lnTo>
                    <a:pt x="130" y="238"/>
                  </a:lnTo>
                  <a:lnTo>
                    <a:pt x="130" y="22"/>
                  </a:lnTo>
                  <a:lnTo>
                    <a:pt x="130" y="22"/>
                  </a:lnTo>
                  <a:lnTo>
                    <a:pt x="128" y="16"/>
                  </a:lnTo>
                  <a:lnTo>
                    <a:pt x="122" y="14"/>
                  </a:lnTo>
                  <a:lnTo>
                    <a:pt x="22" y="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grpSp>
        <p:nvGrpSpPr>
          <p:cNvPr id="50" name="组 49"/>
          <p:cNvGrpSpPr/>
          <p:nvPr/>
        </p:nvGrpSpPr>
        <p:grpSpPr>
          <a:xfrm>
            <a:off x="1356546" y="2933393"/>
            <a:ext cx="257417" cy="344004"/>
            <a:chOff x="3910013" y="1676400"/>
            <a:chExt cx="349250" cy="466725"/>
          </a:xfrm>
          <a:solidFill>
            <a:schemeClr val="bg1"/>
          </a:solidFill>
        </p:grpSpPr>
        <p:sp>
          <p:nvSpPr>
            <p:cNvPr id="51" name="Freeform 139"/>
            <p:cNvSpPr>
              <a:spLocks noEditPoints="1"/>
            </p:cNvSpPr>
            <p:nvPr/>
          </p:nvSpPr>
          <p:spPr bwMode="auto">
            <a:xfrm>
              <a:off x="3910013" y="1676400"/>
              <a:ext cx="349250" cy="466725"/>
            </a:xfrm>
            <a:custGeom>
              <a:avLst/>
              <a:gdLst/>
              <a:ahLst/>
              <a:cxnLst>
                <a:cxn ang="0">
                  <a:pos x="110" y="294"/>
                </a:cxn>
                <a:cxn ang="0">
                  <a:pos x="96" y="288"/>
                </a:cxn>
                <a:cxn ang="0">
                  <a:pos x="76" y="266"/>
                </a:cxn>
                <a:cxn ang="0">
                  <a:pos x="44" y="226"/>
                </a:cxn>
                <a:cxn ang="0">
                  <a:pos x="14" y="172"/>
                </a:cxn>
                <a:cxn ang="0">
                  <a:pos x="4" y="142"/>
                </a:cxn>
                <a:cxn ang="0">
                  <a:pos x="0" y="114"/>
                </a:cxn>
                <a:cxn ang="0">
                  <a:pos x="0" y="100"/>
                </a:cxn>
                <a:cxn ang="0">
                  <a:pos x="6" y="74"/>
                </a:cxn>
                <a:cxn ang="0">
                  <a:pos x="14" y="52"/>
                </a:cxn>
                <a:cxn ang="0">
                  <a:pos x="28" y="32"/>
                </a:cxn>
                <a:cxn ang="0">
                  <a:pos x="36" y="24"/>
                </a:cxn>
                <a:cxn ang="0">
                  <a:pos x="70" y="6"/>
                </a:cxn>
                <a:cxn ang="0">
                  <a:pos x="110" y="0"/>
                </a:cxn>
                <a:cxn ang="0">
                  <a:pos x="132" y="0"/>
                </a:cxn>
                <a:cxn ang="0">
                  <a:pos x="168" y="14"/>
                </a:cxn>
                <a:cxn ang="0">
                  <a:pos x="184" y="24"/>
                </a:cxn>
                <a:cxn ang="0">
                  <a:pos x="200" y="42"/>
                </a:cxn>
                <a:cxn ang="0">
                  <a:pos x="212" y="62"/>
                </a:cxn>
                <a:cxn ang="0">
                  <a:pos x="218" y="86"/>
                </a:cxn>
                <a:cxn ang="0">
                  <a:pos x="220" y="114"/>
                </a:cxn>
                <a:cxn ang="0">
                  <a:pos x="220" y="128"/>
                </a:cxn>
                <a:cxn ang="0">
                  <a:pos x="212" y="158"/>
                </a:cxn>
                <a:cxn ang="0">
                  <a:pos x="192" y="200"/>
                </a:cxn>
                <a:cxn ang="0">
                  <a:pos x="160" y="248"/>
                </a:cxn>
                <a:cxn ang="0">
                  <a:pos x="126" y="288"/>
                </a:cxn>
                <a:cxn ang="0">
                  <a:pos x="118" y="292"/>
                </a:cxn>
                <a:cxn ang="0">
                  <a:pos x="110" y="294"/>
                </a:cxn>
                <a:cxn ang="0">
                  <a:pos x="110" y="16"/>
                </a:cxn>
                <a:cxn ang="0">
                  <a:pos x="86" y="18"/>
                </a:cxn>
                <a:cxn ang="0">
                  <a:pos x="66" y="24"/>
                </a:cxn>
                <a:cxn ang="0">
                  <a:pos x="38" y="48"/>
                </a:cxn>
                <a:cxn ang="0">
                  <a:pos x="22" y="80"/>
                </a:cxn>
                <a:cxn ang="0">
                  <a:pos x="16" y="114"/>
                </a:cxn>
                <a:cxn ang="0">
                  <a:pos x="18" y="126"/>
                </a:cxn>
                <a:cxn ang="0">
                  <a:pos x="24" y="154"/>
                </a:cxn>
                <a:cxn ang="0">
                  <a:pos x="42" y="194"/>
                </a:cxn>
                <a:cxn ang="0">
                  <a:pos x="74" y="238"/>
                </a:cxn>
                <a:cxn ang="0">
                  <a:pos x="106" y="276"/>
                </a:cxn>
                <a:cxn ang="0">
                  <a:pos x="110" y="278"/>
                </a:cxn>
                <a:cxn ang="0">
                  <a:pos x="114" y="276"/>
                </a:cxn>
                <a:cxn ang="0">
                  <a:pos x="146" y="238"/>
                </a:cxn>
                <a:cxn ang="0">
                  <a:pos x="178" y="194"/>
                </a:cxn>
                <a:cxn ang="0">
                  <a:pos x="196" y="154"/>
                </a:cxn>
                <a:cxn ang="0">
                  <a:pos x="204" y="126"/>
                </a:cxn>
                <a:cxn ang="0">
                  <a:pos x="204" y="114"/>
                </a:cxn>
                <a:cxn ang="0">
                  <a:pos x="200" y="80"/>
                </a:cxn>
                <a:cxn ang="0">
                  <a:pos x="184" y="48"/>
                </a:cxn>
                <a:cxn ang="0">
                  <a:pos x="154" y="24"/>
                </a:cxn>
                <a:cxn ang="0">
                  <a:pos x="134" y="18"/>
                </a:cxn>
                <a:cxn ang="0">
                  <a:pos x="110" y="16"/>
                </a:cxn>
              </a:cxnLst>
              <a:rect l="0" t="0" r="r" b="b"/>
              <a:pathLst>
                <a:path w="220" h="294">
                  <a:moveTo>
                    <a:pt x="110" y="294"/>
                  </a:moveTo>
                  <a:lnTo>
                    <a:pt x="110" y="294"/>
                  </a:lnTo>
                  <a:lnTo>
                    <a:pt x="102" y="292"/>
                  </a:lnTo>
                  <a:lnTo>
                    <a:pt x="96" y="288"/>
                  </a:lnTo>
                  <a:lnTo>
                    <a:pt x="96" y="288"/>
                  </a:lnTo>
                  <a:lnTo>
                    <a:pt x="76" y="266"/>
                  </a:lnTo>
                  <a:lnTo>
                    <a:pt x="60" y="248"/>
                  </a:lnTo>
                  <a:lnTo>
                    <a:pt x="44" y="226"/>
                  </a:lnTo>
                  <a:lnTo>
                    <a:pt x="28" y="200"/>
                  </a:lnTo>
                  <a:lnTo>
                    <a:pt x="14" y="172"/>
                  </a:lnTo>
                  <a:lnTo>
                    <a:pt x="8" y="158"/>
                  </a:lnTo>
                  <a:lnTo>
                    <a:pt x="4" y="142"/>
                  </a:lnTo>
                  <a:lnTo>
                    <a:pt x="2" y="128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2" y="86"/>
                  </a:lnTo>
                  <a:lnTo>
                    <a:pt x="6" y="74"/>
                  </a:lnTo>
                  <a:lnTo>
                    <a:pt x="10" y="62"/>
                  </a:lnTo>
                  <a:lnTo>
                    <a:pt x="14" y="52"/>
                  </a:lnTo>
                  <a:lnTo>
                    <a:pt x="20" y="42"/>
                  </a:lnTo>
                  <a:lnTo>
                    <a:pt x="28" y="32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52" y="14"/>
                  </a:lnTo>
                  <a:lnTo>
                    <a:pt x="70" y="6"/>
                  </a:lnTo>
                  <a:lnTo>
                    <a:pt x="90" y="0"/>
                  </a:lnTo>
                  <a:lnTo>
                    <a:pt x="110" y="0"/>
                  </a:lnTo>
                  <a:lnTo>
                    <a:pt x="110" y="0"/>
                  </a:lnTo>
                  <a:lnTo>
                    <a:pt x="132" y="0"/>
                  </a:lnTo>
                  <a:lnTo>
                    <a:pt x="150" y="6"/>
                  </a:lnTo>
                  <a:lnTo>
                    <a:pt x="168" y="14"/>
                  </a:lnTo>
                  <a:lnTo>
                    <a:pt x="184" y="24"/>
                  </a:lnTo>
                  <a:lnTo>
                    <a:pt x="184" y="24"/>
                  </a:lnTo>
                  <a:lnTo>
                    <a:pt x="192" y="32"/>
                  </a:lnTo>
                  <a:lnTo>
                    <a:pt x="200" y="42"/>
                  </a:lnTo>
                  <a:lnTo>
                    <a:pt x="206" y="52"/>
                  </a:lnTo>
                  <a:lnTo>
                    <a:pt x="212" y="62"/>
                  </a:lnTo>
                  <a:lnTo>
                    <a:pt x="216" y="74"/>
                  </a:lnTo>
                  <a:lnTo>
                    <a:pt x="218" y="86"/>
                  </a:lnTo>
                  <a:lnTo>
                    <a:pt x="220" y="100"/>
                  </a:lnTo>
                  <a:lnTo>
                    <a:pt x="220" y="114"/>
                  </a:lnTo>
                  <a:lnTo>
                    <a:pt x="220" y="114"/>
                  </a:lnTo>
                  <a:lnTo>
                    <a:pt x="220" y="128"/>
                  </a:lnTo>
                  <a:lnTo>
                    <a:pt x="216" y="142"/>
                  </a:lnTo>
                  <a:lnTo>
                    <a:pt x="212" y="158"/>
                  </a:lnTo>
                  <a:lnTo>
                    <a:pt x="206" y="172"/>
                  </a:lnTo>
                  <a:lnTo>
                    <a:pt x="192" y="200"/>
                  </a:lnTo>
                  <a:lnTo>
                    <a:pt x="176" y="226"/>
                  </a:lnTo>
                  <a:lnTo>
                    <a:pt x="160" y="248"/>
                  </a:lnTo>
                  <a:lnTo>
                    <a:pt x="144" y="266"/>
                  </a:lnTo>
                  <a:lnTo>
                    <a:pt x="126" y="288"/>
                  </a:lnTo>
                  <a:lnTo>
                    <a:pt x="126" y="288"/>
                  </a:lnTo>
                  <a:lnTo>
                    <a:pt x="118" y="292"/>
                  </a:lnTo>
                  <a:lnTo>
                    <a:pt x="110" y="294"/>
                  </a:lnTo>
                  <a:lnTo>
                    <a:pt x="110" y="294"/>
                  </a:lnTo>
                  <a:close/>
                  <a:moveTo>
                    <a:pt x="110" y="16"/>
                  </a:moveTo>
                  <a:lnTo>
                    <a:pt x="110" y="16"/>
                  </a:lnTo>
                  <a:lnTo>
                    <a:pt x="98" y="16"/>
                  </a:lnTo>
                  <a:lnTo>
                    <a:pt x="86" y="18"/>
                  </a:lnTo>
                  <a:lnTo>
                    <a:pt x="76" y="20"/>
                  </a:lnTo>
                  <a:lnTo>
                    <a:pt x="66" y="24"/>
                  </a:lnTo>
                  <a:lnTo>
                    <a:pt x="50" y="34"/>
                  </a:lnTo>
                  <a:lnTo>
                    <a:pt x="38" y="48"/>
                  </a:lnTo>
                  <a:lnTo>
                    <a:pt x="28" y="62"/>
                  </a:lnTo>
                  <a:lnTo>
                    <a:pt x="22" y="80"/>
                  </a:lnTo>
                  <a:lnTo>
                    <a:pt x="18" y="96"/>
                  </a:lnTo>
                  <a:lnTo>
                    <a:pt x="16" y="114"/>
                  </a:lnTo>
                  <a:lnTo>
                    <a:pt x="16" y="114"/>
                  </a:lnTo>
                  <a:lnTo>
                    <a:pt x="18" y="126"/>
                  </a:lnTo>
                  <a:lnTo>
                    <a:pt x="20" y="140"/>
                  </a:lnTo>
                  <a:lnTo>
                    <a:pt x="24" y="154"/>
                  </a:lnTo>
                  <a:lnTo>
                    <a:pt x="30" y="168"/>
                  </a:lnTo>
                  <a:lnTo>
                    <a:pt x="42" y="194"/>
                  </a:lnTo>
                  <a:lnTo>
                    <a:pt x="58" y="218"/>
                  </a:lnTo>
                  <a:lnTo>
                    <a:pt x="74" y="238"/>
                  </a:lnTo>
                  <a:lnTo>
                    <a:pt x="88" y="256"/>
                  </a:lnTo>
                  <a:lnTo>
                    <a:pt x="106" y="276"/>
                  </a:lnTo>
                  <a:lnTo>
                    <a:pt x="106" y="276"/>
                  </a:lnTo>
                  <a:lnTo>
                    <a:pt x="110" y="278"/>
                  </a:lnTo>
                  <a:lnTo>
                    <a:pt x="114" y="276"/>
                  </a:lnTo>
                  <a:lnTo>
                    <a:pt x="114" y="276"/>
                  </a:lnTo>
                  <a:lnTo>
                    <a:pt x="132" y="256"/>
                  </a:lnTo>
                  <a:lnTo>
                    <a:pt x="146" y="238"/>
                  </a:lnTo>
                  <a:lnTo>
                    <a:pt x="162" y="218"/>
                  </a:lnTo>
                  <a:lnTo>
                    <a:pt x="178" y="194"/>
                  </a:lnTo>
                  <a:lnTo>
                    <a:pt x="192" y="168"/>
                  </a:lnTo>
                  <a:lnTo>
                    <a:pt x="196" y="154"/>
                  </a:lnTo>
                  <a:lnTo>
                    <a:pt x="200" y="140"/>
                  </a:lnTo>
                  <a:lnTo>
                    <a:pt x="204" y="126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04" y="96"/>
                  </a:lnTo>
                  <a:lnTo>
                    <a:pt x="200" y="80"/>
                  </a:lnTo>
                  <a:lnTo>
                    <a:pt x="192" y="62"/>
                  </a:lnTo>
                  <a:lnTo>
                    <a:pt x="184" y="48"/>
                  </a:lnTo>
                  <a:lnTo>
                    <a:pt x="170" y="34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4" y="18"/>
                  </a:lnTo>
                  <a:lnTo>
                    <a:pt x="122" y="16"/>
                  </a:lnTo>
                  <a:lnTo>
                    <a:pt x="110" y="16"/>
                  </a:lnTo>
                  <a:lnTo>
                    <a:pt x="110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52" name="Freeform 140"/>
            <p:cNvSpPr>
              <a:spLocks noEditPoints="1"/>
            </p:cNvSpPr>
            <p:nvPr/>
          </p:nvSpPr>
          <p:spPr bwMode="auto">
            <a:xfrm>
              <a:off x="3992563" y="1739900"/>
              <a:ext cx="184150" cy="180975"/>
            </a:xfrm>
            <a:custGeom>
              <a:avLst/>
              <a:gdLst/>
              <a:ahLst/>
              <a:cxnLst>
                <a:cxn ang="0">
                  <a:pos x="58" y="114"/>
                </a:cxn>
                <a:cxn ang="0">
                  <a:pos x="36" y="110"/>
                </a:cxn>
                <a:cxn ang="0">
                  <a:pos x="18" y="98"/>
                </a:cxn>
                <a:cxn ang="0">
                  <a:pos x="6" y="80"/>
                </a:cxn>
                <a:cxn ang="0">
                  <a:pos x="0" y="58"/>
                </a:cxn>
                <a:cxn ang="0">
                  <a:pos x="2" y="46"/>
                </a:cxn>
                <a:cxn ang="0">
                  <a:pos x="10" y="24"/>
                </a:cxn>
                <a:cxn ang="0">
                  <a:pos x="26" y="10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80" y="4"/>
                </a:cxn>
                <a:cxn ang="0">
                  <a:pos x="100" y="16"/>
                </a:cxn>
                <a:cxn ang="0">
                  <a:pos x="112" y="34"/>
                </a:cxn>
                <a:cxn ang="0">
                  <a:pos x="116" y="58"/>
                </a:cxn>
                <a:cxn ang="0">
                  <a:pos x="114" y="68"/>
                </a:cxn>
                <a:cxn ang="0">
                  <a:pos x="106" y="90"/>
                </a:cxn>
                <a:cxn ang="0">
                  <a:pos x="90" y="104"/>
                </a:cxn>
                <a:cxn ang="0">
                  <a:pos x="70" y="114"/>
                </a:cxn>
                <a:cxn ang="0">
                  <a:pos x="58" y="114"/>
                </a:cxn>
                <a:cxn ang="0">
                  <a:pos x="58" y="16"/>
                </a:cxn>
                <a:cxn ang="0">
                  <a:pos x="42" y="18"/>
                </a:cxn>
                <a:cxn ang="0">
                  <a:pos x="30" y="28"/>
                </a:cxn>
                <a:cxn ang="0">
                  <a:pos x="20" y="42"/>
                </a:cxn>
                <a:cxn ang="0">
                  <a:pos x="16" y="58"/>
                </a:cxn>
                <a:cxn ang="0">
                  <a:pos x="18" y="66"/>
                </a:cxn>
                <a:cxn ang="0">
                  <a:pos x="24" y="80"/>
                </a:cxn>
                <a:cxn ang="0">
                  <a:pos x="36" y="92"/>
                </a:cxn>
                <a:cxn ang="0">
                  <a:pos x="50" y="98"/>
                </a:cxn>
                <a:cxn ang="0">
                  <a:pos x="58" y="98"/>
                </a:cxn>
                <a:cxn ang="0">
                  <a:pos x="74" y="96"/>
                </a:cxn>
                <a:cxn ang="0">
                  <a:pos x="88" y="86"/>
                </a:cxn>
                <a:cxn ang="0">
                  <a:pos x="96" y="74"/>
                </a:cxn>
                <a:cxn ang="0">
                  <a:pos x="100" y="58"/>
                </a:cxn>
                <a:cxn ang="0">
                  <a:pos x="98" y="48"/>
                </a:cxn>
                <a:cxn ang="0">
                  <a:pos x="92" y="34"/>
                </a:cxn>
                <a:cxn ang="0">
                  <a:pos x="82" y="22"/>
                </a:cxn>
                <a:cxn ang="0">
                  <a:pos x="66" y="16"/>
                </a:cxn>
                <a:cxn ang="0">
                  <a:pos x="58" y="16"/>
                </a:cxn>
              </a:cxnLst>
              <a:rect l="0" t="0" r="r" b="b"/>
              <a:pathLst>
                <a:path w="116" h="114">
                  <a:moveTo>
                    <a:pt x="58" y="114"/>
                  </a:moveTo>
                  <a:lnTo>
                    <a:pt x="58" y="114"/>
                  </a:lnTo>
                  <a:lnTo>
                    <a:pt x="46" y="114"/>
                  </a:lnTo>
                  <a:lnTo>
                    <a:pt x="36" y="110"/>
                  </a:lnTo>
                  <a:lnTo>
                    <a:pt x="26" y="104"/>
                  </a:lnTo>
                  <a:lnTo>
                    <a:pt x="18" y="98"/>
                  </a:lnTo>
                  <a:lnTo>
                    <a:pt x="10" y="90"/>
                  </a:lnTo>
                  <a:lnTo>
                    <a:pt x="6" y="80"/>
                  </a:lnTo>
                  <a:lnTo>
                    <a:pt x="2" y="6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0" y="24"/>
                  </a:lnTo>
                  <a:lnTo>
                    <a:pt x="18" y="16"/>
                  </a:lnTo>
                  <a:lnTo>
                    <a:pt x="26" y="10"/>
                  </a:lnTo>
                  <a:lnTo>
                    <a:pt x="36" y="4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70" y="0"/>
                  </a:lnTo>
                  <a:lnTo>
                    <a:pt x="80" y="4"/>
                  </a:lnTo>
                  <a:lnTo>
                    <a:pt x="90" y="10"/>
                  </a:lnTo>
                  <a:lnTo>
                    <a:pt x="100" y="16"/>
                  </a:lnTo>
                  <a:lnTo>
                    <a:pt x="106" y="24"/>
                  </a:lnTo>
                  <a:lnTo>
                    <a:pt x="112" y="34"/>
                  </a:lnTo>
                  <a:lnTo>
                    <a:pt x="114" y="46"/>
                  </a:lnTo>
                  <a:lnTo>
                    <a:pt x="116" y="58"/>
                  </a:lnTo>
                  <a:lnTo>
                    <a:pt x="116" y="58"/>
                  </a:lnTo>
                  <a:lnTo>
                    <a:pt x="114" y="68"/>
                  </a:lnTo>
                  <a:lnTo>
                    <a:pt x="112" y="80"/>
                  </a:lnTo>
                  <a:lnTo>
                    <a:pt x="106" y="90"/>
                  </a:lnTo>
                  <a:lnTo>
                    <a:pt x="100" y="98"/>
                  </a:lnTo>
                  <a:lnTo>
                    <a:pt x="90" y="104"/>
                  </a:lnTo>
                  <a:lnTo>
                    <a:pt x="80" y="110"/>
                  </a:lnTo>
                  <a:lnTo>
                    <a:pt x="70" y="114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58" y="16"/>
                  </a:moveTo>
                  <a:lnTo>
                    <a:pt x="58" y="16"/>
                  </a:lnTo>
                  <a:lnTo>
                    <a:pt x="50" y="16"/>
                  </a:lnTo>
                  <a:lnTo>
                    <a:pt x="42" y="18"/>
                  </a:lnTo>
                  <a:lnTo>
                    <a:pt x="36" y="22"/>
                  </a:lnTo>
                  <a:lnTo>
                    <a:pt x="30" y="28"/>
                  </a:lnTo>
                  <a:lnTo>
                    <a:pt x="24" y="34"/>
                  </a:lnTo>
                  <a:lnTo>
                    <a:pt x="20" y="42"/>
                  </a:lnTo>
                  <a:lnTo>
                    <a:pt x="18" y="4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66"/>
                  </a:lnTo>
                  <a:lnTo>
                    <a:pt x="20" y="74"/>
                  </a:lnTo>
                  <a:lnTo>
                    <a:pt x="24" y="80"/>
                  </a:lnTo>
                  <a:lnTo>
                    <a:pt x="30" y="86"/>
                  </a:lnTo>
                  <a:lnTo>
                    <a:pt x="36" y="92"/>
                  </a:lnTo>
                  <a:lnTo>
                    <a:pt x="42" y="96"/>
                  </a:lnTo>
                  <a:lnTo>
                    <a:pt x="50" y="98"/>
                  </a:lnTo>
                  <a:lnTo>
                    <a:pt x="58" y="98"/>
                  </a:lnTo>
                  <a:lnTo>
                    <a:pt x="58" y="98"/>
                  </a:lnTo>
                  <a:lnTo>
                    <a:pt x="66" y="98"/>
                  </a:lnTo>
                  <a:lnTo>
                    <a:pt x="74" y="96"/>
                  </a:lnTo>
                  <a:lnTo>
                    <a:pt x="82" y="92"/>
                  </a:lnTo>
                  <a:lnTo>
                    <a:pt x="88" y="86"/>
                  </a:lnTo>
                  <a:lnTo>
                    <a:pt x="92" y="80"/>
                  </a:lnTo>
                  <a:lnTo>
                    <a:pt x="96" y="74"/>
                  </a:lnTo>
                  <a:lnTo>
                    <a:pt x="98" y="66"/>
                  </a:lnTo>
                  <a:lnTo>
                    <a:pt x="100" y="58"/>
                  </a:lnTo>
                  <a:lnTo>
                    <a:pt x="100" y="58"/>
                  </a:lnTo>
                  <a:lnTo>
                    <a:pt x="98" y="48"/>
                  </a:lnTo>
                  <a:lnTo>
                    <a:pt x="96" y="40"/>
                  </a:lnTo>
                  <a:lnTo>
                    <a:pt x="92" y="34"/>
                  </a:lnTo>
                  <a:lnTo>
                    <a:pt x="88" y="28"/>
                  </a:lnTo>
                  <a:lnTo>
                    <a:pt x="82" y="22"/>
                  </a:lnTo>
                  <a:lnTo>
                    <a:pt x="74" y="18"/>
                  </a:lnTo>
                  <a:lnTo>
                    <a:pt x="66" y="16"/>
                  </a:lnTo>
                  <a:lnTo>
                    <a:pt x="58" y="16"/>
                  </a:lnTo>
                  <a:lnTo>
                    <a:pt x="58" y="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57" name="Freeform 144"/>
          <p:cNvSpPr>
            <a:spLocks noEditPoints="1"/>
          </p:cNvSpPr>
          <p:nvPr/>
        </p:nvSpPr>
        <p:spPr bwMode="auto">
          <a:xfrm>
            <a:off x="1329011" y="3755584"/>
            <a:ext cx="325355" cy="208461"/>
          </a:xfrm>
          <a:custGeom>
            <a:avLst/>
            <a:gdLst/>
            <a:ahLst/>
            <a:cxnLst>
              <a:cxn ang="0">
                <a:pos x="314" y="0"/>
              </a:cxn>
              <a:cxn ang="0">
                <a:pos x="22" y="0"/>
              </a:cxn>
              <a:cxn ang="0">
                <a:pos x="22" y="0"/>
              </a:cxn>
              <a:cxn ang="0">
                <a:pos x="14" y="2"/>
              </a:cxn>
              <a:cxn ang="0">
                <a:pos x="6" y="6"/>
              </a:cxn>
              <a:cxn ang="0">
                <a:pos x="2" y="12"/>
              </a:cxn>
              <a:cxn ang="0">
                <a:pos x="0" y="20"/>
              </a:cxn>
              <a:cxn ang="0">
                <a:pos x="0" y="192"/>
              </a:cxn>
              <a:cxn ang="0">
                <a:pos x="0" y="192"/>
              </a:cxn>
              <a:cxn ang="0">
                <a:pos x="2" y="200"/>
              </a:cxn>
              <a:cxn ang="0">
                <a:pos x="6" y="208"/>
              </a:cxn>
              <a:cxn ang="0">
                <a:pos x="14" y="212"/>
              </a:cxn>
              <a:cxn ang="0">
                <a:pos x="22" y="214"/>
              </a:cxn>
              <a:cxn ang="0">
                <a:pos x="314" y="214"/>
              </a:cxn>
              <a:cxn ang="0">
                <a:pos x="314" y="214"/>
              </a:cxn>
              <a:cxn ang="0">
                <a:pos x="322" y="212"/>
              </a:cxn>
              <a:cxn ang="0">
                <a:pos x="328" y="208"/>
              </a:cxn>
              <a:cxn ang="0">
                <a:pos x="334" y="200"/>
              </a:cxn>
              <a:cxn ang="0">
                <a:pos x="334" y="192"/>
              </a:cxn>
              <a:cxn ang="0">
                <a:pos x="334" y="20"/>
              </a:cxn>
              <a:cxn ang="0">
                <a:pos x="334" y="20"/>
              </a:cxn>
              <a:cxn ang="0">
                <a:pos x="334" y="12"/>
              </a:cxn>
              <a:cxn ang="0">
                <a:pos x="328" y="6"/>
              </a:cxn>
              <a:cxn ang="0">
                <a:pos x="322" y="2"/>
              </a:cxn>
              <a:cxn ang="0">
                <a:pos x="314" y="0"/>
              </a:cxn>
              <a:cxn ang="0">
                <a:pos x="314" y="0"/>
              </a:cxn>
              <a:cxn ang="0">
                <a:pos x="300" y="14"/>
              </a:cxn>
              <a:cxn ang="0">
                <a:pos x="174" y="108"/>
              </a:cxn>
              <a:cxn ang="0">
                <a:pos x="36" y="14"/>
              </a:cxn>
              <a:cxn ang="0">
                <a:pos x="300" y="14"/>
              </a:cxn>
              <a:cxn ang="0">
                <a:pos x="320" y="192"/>
              </a:cxn>
              <a:cxn ang="0">
                <a:pos x="320" y="192"/>
              </a:cxn>
              <a:cxn ang="0">
                <a:pos x="318" y="196"/>
              </a:cxn>
              <a:cxn ang="0">
                <a:pos x="314" y="198"/>
              </a:cxn>
              <a:cxn ang="0">
                <a:pos x="22" y="198"/>
              </a:cxn>
              <a:cxn ang="0">
                <a:pos x="22" y="198"/>
              </a:cxn>
              <a:cxn ang="0">
                <a:pos x="18" y="196"/>
              </a:cxn>
              <a:cxn ang="0">
                <a:pos x="16" y="192"/>
              </a:cxn>
              <a:cxn ang="0">
                <a:pos x="16" y="20"/>
              </a:cxn>
              <a:cxn ang="0">
                <a:pos x="16" y="20"/>
              </a:cxn>
              <a:cxn ang="0">
                <a:pos x="16" y="18"/>
              </a:cxn>
              <a:cxn ang="0">
                <a:pos x="170" y="122"/>
              </a:cxn>
              <a:cxn ang="0">
                <a:pos x="170" y="122"/>
              </a:cxn>
              <a:cxn ang="0">
                <a:pos x="174" y="124"/>
              </a:cxn>
              <a:cxn ang="0">
                <a:pos x="174" y="124"/>
              </a:cxn>
              <a:cxn ang="0">
                <a:pos x="178" y="122"/>
              </a:cxn>
              <a:cxn ang="0">
                <a:pos x="320" y="18"/>
              </a:cxn>
              <a:cxn ang="0">
                <a:pos x="320" y="18"/>
              </a:cxn>
              <a:cxn ang="0">
                <a:pos x="320" y="20"/>
              </a:cxn>
              <a:cxn ang="0">
                <a:pos x="320" y="192"/>
              </a:cxn>
            </a:cxnLst>
            <a:rect l="0" t="0" r="r" b="b"/>
            <a:pathLst>
              <a:path w="334" h="214">
                <a:moveTo>
                  <a:pt x="314" y="0"/>
                </a:moveTo>
                <a:lnTo>
                  <a:pt x="22" y="0"/>
                </a:lnTo>
                <a:lnTo>
                  <a:pt x="22" y="0"/>
                </a:lnTo>
                <a:lnTo>
                  <a:pt x="14" y="2"/>
                </a:lnTo>
                <a:lnTo>
                  <a:pt x="6" y="6"/>
                </a:lnTo>
                <a:lnTo>
                  <a:pt x="2" y="12"/>
                </a:lnTo>
                <a:lnTo>
                  <a:pt x="0" y="20"/>
                </a:lnTo>
                <a:lnTo>
                  <a:pt x="0" y="192"/>
                </a:lnTo>
                <a:lnTo>
                  <a:pt x="0" y="192"/>
                </a:lnTo>
                <a:lnTo>
                  <a:pt x="2" y="200"/>
                </a:lnTo>
                <a:lnTo>
                  <a:pt x="6" y="208"/>
                </a:lnTo>
                <a:lnTo>
                  <a:pt x="14" y="212"/>
                </a:lnTo>
                <a:lnTo>
                  <a:pt x="22" y="214"/>
                </a:lnTo>
                <a:lnTo>
                  <a:pt x="314" y="214"/>
                </a:lnTo>
                <a:lnTo>
                  <a:pt x="314" y="214"/>
                </a:lnTo>
                <a:lnTo>
                  <a:pt x="322" y="212"/>
                </a:lnTo>
                <a:lnTo>
                  <a:pt x="328" y="208"/>
                </a:lnTo>
                <a:lnTo>
                  <a:pt x="334" y="200"/>
                </a:lnTo>
                <a:lnTo>
                  <a:pt x="334" y="192"/>
                </a:lnTo>
                <a:lnTo>
                  <a:pt x="334" y="20"/>
                </a:lnTo>
                <a:lnTo>
                  <a:pt x="334" y="20"/>
                </a:lnTo>
                <a:lnTo>
                  <a:pt x="334" y="12"/>
                </a:lnTo>
                <a:lnTo>
                  <a:pt x="328" y="6"/>
                </a:lnTo>
                <a:lnTo>
                  <a:pt x="322" y="2"/>
                </a:lnTo>
                <a:lnTo>
                  <a:pt x="314" y="0"/>
                </a:lnTo>
                <a:lnTo>
                  <a:pt x="314" y="0"/>
                </a:lnTo>
                <a:close/>
                <a:moveTo>
                  <a:pt x="300" y="14"/>
                </a:moveTo>
                <a:lnTo>
                  <a:pt x="174" y="108"/>
                </a:lnTo>
                <a:lnTo>
                  <a:pt x="36" y="14"/>
                </a:lnTo>
                <a:lnTo>
                  <a:pt x="300" y="14"/>
                </a:lnTo>
                <a:close/>
                <a:moveTo>
                  <a:pt x="320" y="192"/>
                </a:moveTo>
                <a:lnTo>
                  <a:pt x="320" y="192"/>
                </a:lnTo>
                <a:lnTo>
                  <a:pt x="318" y="196"/>
                </a:lnTo>
                <a:lnTo>
                  <a:pt x="314" y="198"/>
                </a:lnTo>
                <a:lnTo>
                  <a:pt x="22" y="198"/>
                </a:lnTo>
                <a:lnTo>
                  <a:pt x="22" y="198"/>
                </a:lnTo>
                <a:lnTo>
                  <a:pt x="18" y="196"/>
                </a:lnTo>
                <a:lnTo>
                  <a:pt x="16" y="192"/>
                </a:lnTo>
                <a:lnTo>
                  <a:pt x="16" y="20"/>
                </a:lnTo>
                <a:lnTo>
                  <a:pt x="16" y="20"/>
                </a:lnTo>
                <a:lnTo>
                  <a:pt x="16" y="18"/>
                </a:lnTo>
                <a:lnTo>
                  <a:pt x="170" y="122"/>
                </a:lnTo>
                <a:lnTo>
                  <a:pt x="170" y="122"/>
                </a:lnTo>
                <a:lnTo>
                  <a:pt x="174" y="124"/>
                </a:lnTo>
                <a:lnTo>
                  <a:pt x="174" y="124"/>
                </a:lnTo>
                <a:lnTo>
                  <a:pt x="178" y="122"/>
                </a:lnTo>
                <a:lnTo>
                  <a:pt x="320" y="18"/>
                </a:lnTo>
                <a:lnTo>
                  <a:pt x="320" y="18"/>
                </a:lnTo>
                <a:lnTo>
                  <a:pt x="320" y="20"/>
                </a:lnTo>
                <a:lnTo>
                  <a:pt x="320" y="19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59" name="Freeform 156"/>
          <p:cNvSpPr>
            <a:spLocks noEditPoints="1"/>
          </p:cNvSpPr>
          <p:nvPr/>
        </p:nvSpPr>
        <p:spPr bwMode="auto">
          <a:xfrm>
            <a:off x="8058267" y="2149683"/>
            <a:ext cx="340744" cy="323600"/>
          </a:xfrm>
          <a:custGeom>
            <a:avLst/>
            <a:gdLst/>
            <a:ahLst/>
            <a:cxnLst>
              <a:cxn ang="0">
                <a:pos x="30" y="302"/>
              </a:cxn>
              <a:cxn ang="0">
                <a:pos x="24" y="300"/>
              </a:cxn>
              <a:cxn ang="0">
                <a:pos x="8" y="292"/>
              </a:cxn>
              <a:cxn ang="0">
                <a:pos x="0" y="278"/>
              </a:cxn>
              <a:cxn ang="0">
                <a:pos x="0" y="238"/>
              </a:cxn>
              <a:cxn ang="0">
                <a:pos x="2" y="230"/>
              </a:cxn>
              <a:cxn ang="0">
                <a:pos x="12" y="214"/>
              </a:cxn>
              <a:cxn ang="0">
                <a:pos x="100" y="186"/>
              </a:cxn>
              <a:cxn ang="0">
                <a:pos x="90" y="166"/>
              </a:cxn>
              <a:cxn ang="0">
                <a:pos x="76" y="120"/>
              </a:cxn>
              <a:cxn ang="0">
                <a:pos x="74" y="94"/>
              </a:cxn>
              <a:cxn ang="0">
                <a:pos x="80" y="56"/>
              </a:cxn>
              <a:cxn ang="0">
                <a:pos x="98" y="26"/>
              </a:cxn>
              <a:cxn ang="0">
                <a:pos x="124" y="6"/>
              </a:cxn>
              <a:cxn ang="0">
                <a:pos x="158" y="0"/>
              </a:cxn>
              <a:cxn ang="0">
                <a:pos x="176" y="2"/>
              </a:cxn>
              <a:cxn ang="0">
                <a:pos x="208" y="16"/>
              </a:cxn>
              <a:cxn ang="0">
                <a:pos x="230" y="40"/>
              </a:cxn>
              <a:cxn ang="0">
                <a:pos x="242" y="74"/>
              </a:cxn>
              <a:cxn ang="0">
                <a:pos x="244" y="94"/>
              </a:cxn>
              <a:cxn ang="0">
                <a:pos x="236" y="144"/>
              </a:cxn>
              <a:cxn ang="0">
                <a:pos x="216" y="186"/>
              </a:cxn>
              <a:cxn ang="0">
                <a:pos x="296" y="210"/>
              </a:cxn>
              <a:cxn ang="0">
                <a:pos x="312" y="222"/>
              </a:cxn>
              <a:cxn ang="0">
                <a:pos x="318" y="238"/>
              </a:cxn>
              <a:cxn ang="0">
                <a:pos x="318" y="272"/>
              </a:cxn>
              <a:cxn ang="0">
                <a:pos x="316" y="284"/>
              </a:cxn>
              <a:cxn ang="0">
                <a:pos x="300" y="300"/>
              </a:cxn>
              <a:cxn ang="0">
                <a:pos x="288" y="302"/>
              </a:cxn>
              <a:cxn ang="0">
                <a:pos x="158" y="16"/>
              </a:cxn>
              <a:cxn ang="0">
                <a:pos x="144" y="18"/>
              </a:cxn>
              <a:cxn ang="0">
                <a:pos x="118" y="28"/>
              </a:cxn>
              <a:cxn ang="0">
                <a:pos x="102" y="48"/>
              </a:cxn>
              <a:cxn ang="0">
                <a:pos x="92" y="78"/>
              </a:cxn>
              <a:cxn ang="0">
                <a:pos x="90" y="94"/>
              </a:cxn>
              <a:cxn ang="0">
                <a:pos x="98" y="144"/>
              </a:cxn>
              <a:cxn ang="0">
                <a:pos x="120" y="184"/>
              </a:cxn>
              <a:cxn ang="0">
                <a:pos x="26" y="226"/>
              </a:cxn>
              <a:cxn ang="0">
                <a:pos x="22" y="228"/>
              </a:cxn>
              <a:cxn ang="0">
                <a:pos x="16" y="234"/>
              </a:cxn>
              <a:cxn ang="0">
                <a:pos x="16" y="272"/>
              </a:cxn>
              <a:cxn ang="0">
                <a:pos x="18" y="276"/>
              </a:cxn>
              <a:cxn ang="0">
                <a:pos x="24" y="284"/>
              </a:cxn>
              <a:cxn ang="0">
                <a:pos x="288" y="286"/>
              </a:cxn>
              <a:cxn ang="0">
                <a:pos x="292" y="284"/>
              </a:cxn>
              <a:cxn ang="0">
                <a:pos x="300" y="278"/>
              </a:cxn>
              <a:cxn ang="0">
                <a:pos x="302" y="272"/>
              </a:cxn>
              <a:cxn ang="0">
                <a:pos x="302" y="238"/>
              </a:cxn>
              <a:cxn ang="0">
                <a:pos x="298" y="230"/>
              </a:cxn>
              <a:cxn ang="0">
                <a:pos x="292" y="226"/>
              </a:cxn>
              <a:cxn ang="0">
                <a:pos x="198" y="184"/>
              </a:cxn>
              <a:cxn ang="0">
                <a:pos x="210" y="166"/>
              </a:cxn>
              <a:cxn ang="0">
                <a:pos x="224" y="120"/>
              </a:cxn>
              <a:cxn ang="0">
                <a:pos x="226" y="94"/>
              </a:cxn>
              <a:cxn ang="0">
                <a:pos x="222" y="62"/>
              </a:cxn>
              <a:cxn ang="0">
                <a:pos x="208" y="38"/>
              </a:cxn>
              <a:cxn ang="0">
                <a:pos x="188" y="22"/>
              </a:cxn>
              <a:cxn ang="0">
                <a:pos x="158" y="16"/>
              </a:cxn>
            </a:cxnLst>
            <a:rect l="0" t="0" r="r" b="b"/>
            <a:pathLst>
              <a:path w="318" h="302">
                <a:moveTo>
                  <a:pt x="288" y="302"/>
                </a:moveTo>
                <a:lnTo>
                  <a:pt x="30" y="302"/>
                </a:lnTo>
                <a:lnTo>
                  <a:pt x="30" y="302"/>
                </a:lnTo>
                <a:lnTo>
                  <a:pt x="24" y="300"/>
                </a:lnTo>
                <a:lnTo>
                  <a:pt x="18" y="300"/>
                </a:lnTo>
                <a:lnTo>
                  <a:pt x="8" y="292"/>
                </a:lnTo>
                <a:lnTo>
                  <a:pt x="2" y="284"/>
                </a:lnTo>
                <a:lnTo>
                  <a:pt x="0" y="278"/>
                </a:lnTo>
                <a:lnTo>
                  <a:pt x="0" y="272"/>
                </a:lnTo>
                <a:lnTo>
                  <a:pt x="0" y="238"/>
                </a:lnTo>
                <a:lnTo>
                  <a:pt x="0" y="238"/>
                </a:lnTo>
                <a:lnTo>
                  <a:pt x="2" y="230"/>
                </a:lnTo>
                <a:lnTo>
                  <a:pt x="6" y="222"/>
                </a:lnTo>
                <a:lnTo>
                  <a:pt x="12" y="214"/>
                </a:lnTo>
                <a:lnTo>
                  <a:pt x="20" y="210"/>
                </a:lnTo>
                <a:lnTo>
                  <a:pt x="100" y="186"/>
                </a:lnTo>
                <a:lnTo>
                  <a:pt x="100" y="186"/>
                </a:lnTo>
                <a:lnTo>
                  <a:pt x="90" y="166"/>
                </a:lnTo>
                <a:lnTo>
                  <a:pt x="82" y="144"/>
                </a:lnTo>
                <a:lnTo>
                  <a:pt x="76" y="120"/>
                </a:lnTo>
                <a:lnTo>
                  <a:pt x="74" y="94"/>
                </a:lnTo>
                <a:lnTo>
                  <a:pt x="74" y="94"/>
                </a:lnTo>
                <a:lnTo>
                  <a:pt x="76" y="74"/>
                </a:lnTo>
                <a:lnTo>
                  <a:pt x="80" y="56"/>
                </a:lnTo>
                <a:lnTo>
                  <a:pt x="88" y="40"/>
                </a:lnTo>
                <a:lnTo>
                  <a:pt x="98" y="26"/>
                </a:lnTo>
                <a:lnTo>
                  <a:pt x="110" y="16"/>
                </a:lnTo>
                <a:lnTo>
                  <a:pt x="124" y="6"/>
                </a:lnTo>
                <a:lnTo>
                  <a:pt x="140" y="2"/>
                </a:lnTo>
                <a:lnTo>
                  <a:pt x="158" y="0"/>
                </a:lnTo>
                <a:lnTo>
                  <a:pt x="158" y="0"/>
                </a:lnTo>
                <a:lnTo>
                  <a:pt x="176" y="2"/>
                </a:lnTo>
                <a:lnTo>
                  <a:pt x="194" y="6"/>
                </a:lnTo>
                <a:lnTo>
                  <a:pt x="208" y="16"/>
                </a:lnTo>
                <a:lnTo>
                  <a:pt x="220" y="26"/>
                </a:lnTo>
                <a:lnTo>
                  <a:pt x="230" y="40"/>
                </a:lnTo>
                <a:lnTo>
                  <a:pt x="238" y="56"/>
                </a:lnTo>
                <a:lnTo>
                  <a:pt x="242" y="74"/>
                </a:lnTo>
                <a:lnTo>
                  <a:pt x="244" y="94"/>
                </a:lnTo>
                <a:lnTo>
                  <a:pt x="244" y="94"/>
                </a:lnTo>
                <a:lnTo>
                  <a:pt x="242" y="120"/>
                </a:lnTo>
                <a:lnTo>
                  <a:pt x="236" y="144"/>
                </a:lnTo>
                <a:lnTo>
                  <a:pt x="228" y="166"/>
                </a:lnTo>
                <a:lnTo>
                  <a:pt x="216" y="186"/>
                </a:lnTo>
                <a:lnTo>
                  <a:pt x="296" y="210"/>
                </a:lnTo>
                <a:lnTo>
                  <a:pt x="296" y="210"/>
                </a:lnTo>
                <a:lnTo>
                  <a:pt x="306" y="214"/>
                </a:lnTo>
                <a:lnTo>
                  <a:pt x="312" y="222"/>
                </a:lnTo>
                <a:lnTo>
                  <a:pt x="316" y="230"/>
                </a:lnTo>
                <a:lnTo>
                  <a:pt x="318" y="238"/>
                </a:lnTo>
                <a:lnTo>
                  <a:pt x="318" y="272"/>
                </a:lnTo>
                <a:lnTo>
                  <a:pt x="318" y="272"/>
                </a:lnTo>
                <a:lnTo>
                  <a:pt x="316" y="278"/>
                </a:lnTo>
                <a:lnTo>
                  <a:pt x="316" y="284"/>
                </a:lnTo>
                <a:lnTo>
                  <a:pt x="308" y="292"/>
                </a:lnTo>
                <a:lnTo>
                  <a:pt x="300" y="300"/>
                </a:lnTo>
                <a:lnTo>
                  <a:pt x="294" y="300"/>
                </a:lnTo>
                <a:lnTo>
                  <a:pt x="288" y="302"/>
                </a:lnTo>
                <a:lnTo>
                  <a:pt x="288" y="302"/>
                </a:lnTo>
                <a:close/>
                <a:moveTo>
                  <a:pt x="158" y="16"/>
                </a:moveTo>
                <a:lnTo>
                  <a:pt x="158" y="16"/>
                </a:lnTo>
                <a:lnTo>
                  <a:pt x="144" y="18"/>
                </a:lnTo>
                <a:lnTo>
                  <a:pt x="130" y="22"/>
                </a:lnTo>
                <a:lnTo>
                  <a:pt x="118" y="28"/>
                </a:lnTo>
                <a:lnTo>
                  <a:pt x="108" y="38"/>
                </a:lnTo>
                <a:lnTo>
                  <a:pt x="102" y="48"/>
                </a:lnTo>
                <a:lnTo>
                  <a:pt x="96" y="62"/>
                </a:lnTo>
                <a:lnTo>
                  <a:pt x="92" y="78"/>
                </a:lnTo>
                <a:lnTo>
                  <a:pt x="90" y="94"/>
                </a:lnTo>
                <a:lnTo>
                  <a:pt x="90" y="94"/>
                </a:lnTo>
                <a:lnTo>
                  <a:pt x="92" y="120"/>
                </a:lnTo>
                <a:lnTo>
                  <a:pt x="98" y="144"/>
                </a:lnTo>
                <a:lnTo>
                  <a:pt x="108" y="166"/>
                </a:lnTo>
                <a:lnTo>
                  <a:pt x="120" y="184"/>
                </a:lnTo>
                <a:lnTo>
                  <a:pt x="128" y="194"/>
                </a:lnTo>
                <a:lnTo>
                  <a:pt x="26" y="226"/>
                </a:lnTo>
                <a:lnTo>
                  <a:pt x="26" y="226"/>
                </a:lnTo>
                <a:lnTo>
                  <a:pt x="22" y="228"/>
                </a:lnTo>
                <a:lnTo>
                  <a:pt x="18" y="230"/>
                </a:lnTo>
                <a:lnTo>
                  <a:pt x="16" y="234"/>
                </a:lnTo>
                <a:lnTo>
                  <a:pt x="16" y="238"/>
                </a:lnTo>
                <a:lnTo>
                  <a:pt x="16" y="272"/>
                </a:lnTo>
                <a:lnTo>
                  <a:pt x="16" y="272"/>
                </a:lnTo>
                <a:lnTo>
                  <a:pt x="18" y="276"/>
                </a:lnTo>
                <a:lnTo>
                  <a:pt x="20" y="282"/>
                </a:lnTo>
                <a:lnTo>
                  <a:pt x="24" y="284"/>
                </a:lnTo>
                <a:lnTo>
                  <a:pt x="30" y="286"/>
                </a:lnTo>
                <a:lnTo>
                  <a:pt x="288" y="286"/>
                </a:lnTo>
                <a:lnTo>
                  <a:pt x="288" y="286"/>
                </a:lnTo>
                <a:lnTo>
                  <a:pt x="292" y="284"/>
                </a:lnTo>
                <a:lnTo>
                  <a:pt x="296" y="282"/>
                </a:lnTo>
                <a:lnTo>
                  <a:pt x="300" y="278"/>
                </a:lnTo>
                <a:lnTo>
                  <a:pt x="302" y="272"/>
                </a:lnTo>
                <a:lnTo>
                  <a:pt x="302" y="272"/>
                </a:lnTo>
                <a:lnTo>
                  <a:pt x="302" y="238"/>
                </a:lnTo>
                <a:lnTo>
                  <a:pt x="302" y="238"/>
                </a:lnTo>
                <a:lnTo>
                  <a:pt x="300" y="234"/>
                </a:lnTo>
                <a:lnTo>
                  <a:pt x="298" y="230"/>
                </a:lnTo>
                <a:lnTo>
                  <a:pt x="296" y="228"/>
                </a:lnTo>
                <a:lnTo>
                  <a:pt x="292" y="226"/>
                </a:lnTo>
                <a:lnTo>
                  <a:pt x="190" y="194"/>
                </a:lnTo>
                <a:lnTo>
                  <a:pt x="198" y="184"/>
                </a:lnTo>
                <a:lnTo>
                  <a:pt x="198" y="184"/>
                </a:lnTo>
                <a:lnTo>
                  <a:pt x="210" y="166"/>
                </a:lnTo>
                <a:lnTo>
                  <a:pt x="218" y="144"/>
                </a:lnTo>
                <a:lnTo>
                  <a:pt x="224" y="120"/>
                </a:lnTo>
                <a:lnTo>
                  <a:pt x="226" y="94"/>
                </a:lnTo>
                <a:lnTo>
                  <a:pt x="226" y="94"/>
                </a:lnTo>
                <a:lnTo>
                  <a:pt x="226" y="78"/>
                </a:lnTo>
                <a:lnTo>
                  <a:pt x="222" y="62"/>
                </a:lnTo>
                <a:lnTo>
                  <a:pt x="216" y="48"/>
                </a:lnTo>
                <a:lnTo>
                  <a:pt x="208" y="38"/>
                </a:lnTo>
                <a:lnTo>
                  <a:pt x="198" y="28"/>
                </a:lnTo>
                <a:lnTo>
                  <a:pt x="188" y="22"/>
                </a:lnTo>
                <a:lnTo>
                  <a:pt x="174" y="18"/>
                </a:lnTo>
                <a:lnTo>
                  <a:pt x="158" y="16"/>
                </a:lnTo>
                <a:lnTo>
                  <a:pt x="158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609585"/>
            <a:endParaRPr lang="zh-CN" altLang="en-US" sz="2400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825" y="4337743"/>
            <a:ext cx="574512" cy="574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24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快照 2015-02-06 10.24.3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118" y="1"/>
            <a:ext cx="12474235" cy="940660"/>
          </a:xfrm>
          <a:prstGeom prst="rect">
            <a:avLst/>
          </a:prstGeom>
          <a:ln>
            <a:noFill/>
          </a:ln>
          <a:effectLst>
            <a:outerShdw blurRad="63500" dist="38100" dir="5400000" sx="103000" sy="103000" algn="tl" rotWithShape="0">
              <a:schemeClr val="tx1">
                <a:lumMod val="85000"/>
                <a:lumOff val="15000"/>
                <a:alpha val="35000"/>
              </a:schemeClr>
            </a:outerShdw>
          </a:effectLst>
        </p:spPr>
      </p:pic>
      <p:grpSp>
        <p:nvGrpSpPr>
          <p:cNvPr id="5" name="组 4"/>
          <p:cNvGrpSpPr/>
          <p:nvPr/>
        </p:nvGrpSpPr>
        <p:grpSpPr>
          <a:xfrm>
            <a:off x="4601923" y="-70548"/>
            <a:ext cx="2988156" cy="1528569"/>
            <a:chOff x="3033164" y="-52911"/>
            <a:chExt cx="2241117" cy="1146427"/>
          </a:xfrm>
        </p:grpSpPr>
        <p:sp>
          <p:nvSpPr>
            <p:cNvPr id="3" name="等腰三角形 9"/>
            <p:cNvSpPr/>
            <p:nvPr/>
          </p:nvSpPr>
          <p:spPr>
            <a:xfrm flipV="1">
              <a:off x="3033165" y="-1"/>
              <a:ext cx="2241116" cy="1093517"/>
            </a:xfrm>
            <a:custGeom>
              <a:avLst/>
              <a:gdLst/>
              <a:ahLst/>
              <a:cxnLst/>
              <a:rect l="l" t="t" r="r" b="b"/>
              <a:pathLst>
                <a:path w="2050062" h="989888">
                  <a:moveTo>
                    <a:pt x="0" y="989888"/>
                  </a:moveTo>
                  <a:lnTo>
                    <a:pt x="2050062" y="989888"/>
                  </a:lnTo>
                  <a:lnTo>
                    <a:pt x="2041981" y="799417"/>
                  </a:lnTo>
                  <a:cubicBezTo>
                    <a:pt x="2025751" y="615050"/>
                    <a:pt x="1987405" y="475027"/>
                    <a:pt x="1940306" y="434939"/>
                  </a:cubicBezTo>
                  <a:lnTo>
                    <a:pt x="1918044" y="425604"/>
                  </a:lnTo>
                  <a:lnTo>
                    <a:pt x="1918044" y="423297"/>
                  </a:lnTo>
                  <a:lnTo>
                    <a:pt x="1918044" y="423294"/>
                  </a:lnTo>
                  <a:lnTo>
                    <a:pt x="1918038" y="423294"/>
                  </a:lnTo>
                  <a:lnTo>
                    <a:pt x="1025031" y="0"/>
                  </a:lnTo>
                  <a:lnTo>
                    <a:pt x="132025" y="423294"/>
                  </a:lnTo>
                  <a:lnTo>
                    <a:pt x="132017" y="423294"/>
                  </a:lnTo>
                  <a:lnTo>
                    <a:pt x="132017" y="425605"/>
                  </a:lnTo>
                  <a:lnTo>
                    <a:pt x="109756" y="434939"/>
                  </a:lnTo>
                  <a:cubicBezTo>
                    <a:pt x="62658" y="475027"/>
                    <a:pt x="24311" y="615050"/>
                    <a:pt x="8082" y="799417"/>
                  </a:cubicBezTo>
                  <a:close/>
                </a:path>
              </a:pathLst>
            </a:custGeom>
            <a:solidFill>
              <a:srgbClr val="4FB8AB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09585"/>
              <a:endParaRPr kumimoji="1" lang="zh-CN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033164" y="-52911"/>
              <a:ext cx="2233632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09585"/>
              <a:r>
                <a:rPr kumimoji="1" lang="zh-CN" altLang="en-US" sz="4800" b="1" dirty="0" smtClean="0">
                  <a:solidFill>
                    <a:srgbClr val="4C4B4B"/>
                  </a:solidFill>
                  <a:effectLst>
                    <a:innerShdw blurRad="63500" dist="50800" dir="16200000">
                      <a:prstClr val="black">
                        <a:alpha val="50000"/>
                      </a:prstClr>
                    </a:innerShdw>
                  </a:effectLst>
                </a:rPr>
                <a:t>第七组</a:t>
              </a:r>
              <a:endParaRPr kumimoji="1" lang="zh-CN" altLang="en-US" sz="4800" b="1" dirty="0">
                <a:solidFill>
                  <a:srgbClr val="4C4B4B"/>
                </a:solidFill>
                <a:effectLst>
                  <a:innerShdw blurRad="63500" dist="50800" dir="16200000">
                    <a:prstClr val="black">
                      <a:alpha val="50000"/>
                    </a:prstClr>
                  </a:innerShdw>
                </a:effectLst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3065508" y="2242401"/>
            <a:ext cx="6252055" cy="830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>
              <a:lnSpc>
                <a:spcPct val="90000"/>
              </a:lnSpc>
            </a:pPr>
            <a:r>
              <a:rPr kumimoji="1" lang="en-US" altLang="zh-CN" sz="5333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THANK</a:t>
            </a:r>
            <a:r>
              <a:rPr kumimoji="1" lang="zh-CN" altLang="en-US" sz="5333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kumimoji="1" lang="en-US" altLang="zh-CN" sz="5333" b="1" dirty="0">
                <a:solidFill>
                  <a:srgbClr val="F6DA98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YOU!</a:t>
            </a:r>
            <a:endParaRPr kumimoji="1" lang="zh-CN" altLang="en-US" sz="5333" b="1" dirty="0">
              <a:solidFill>
                <a:srgbClr val="F6DA98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759" y="4312693"/>
            <a:ext cx="1836021" cy="183602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1742" y="4302156"/>
            <a:ext cx="1846557" cy="184655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171760" y="6148713"/>
            <a:ext cx="41165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Web                                   Ap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5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5052964" y="2777425"/>
            <a:ext cx="3214736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4800" b="1" dirty="0" smtClean="0">
                <a:latin typeface="+mj-ea"/>
                <a:ea typeface="+mj-ea"/>
                <a:cs typeface="微软雅黑"/>
              </a:rPr>
              <a:t>作品概述</a:t>
            </a:r>
            <a:endParaRPr lang="en-US" altLang="zh-CN" sz="4800" b="1" dirty="0">
              <a:latin typeface="+mj-ea"/>
              <a:ea typeface="+mj-ea"/>
              <a:cs typeface="微软雅黑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065664" y="2580922"/>
            <a:ext cx="143013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RODUCTION</a:t>
            </a:r>
            <a:endParaRPr kumimoji="1" lang="zh-CN" altLang="en-US" sz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587483" y="2777425"/>
            <a:ext cx="1370449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4800" dirty="0" smtClean="0">
                <a:latin typeface="+mj-ea"/>
                <a:ea typeface="+mj-ea"/>
                <a:cs typeface="微软雅黑"/>
              </a:rPr>
              <a:t>01</a:t>
            </a:r>
            <a:endParaRPr lang="en-US" altLang="zh-CN" sz="4800" dirty="0">
              <a:latin typeface="+mj-ea"/>
              <a:ea typeface="+mj-ea"/>
              <a:cs typeface="微软雅黑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4885308" y="2819820"/>
            <a:ext cx="0" cy="746206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956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/>
          <p:nvPr/>
        </p:nvGrpSpPr>
        <p:grpSpPr>
          <a:xfrm>
            <a:off x="5289550" y="0"/>
            <a:ext cx="1612901" cy="382408"/>
            <a:chOff x="55943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5943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5943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作品概述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1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矩形 17"/>
          <p:cNvSpPr/>
          <p:nvPr/>
        </p:nvSpPr>
        <p:spPr>
          <a:xfrm>
            <a:off x="1215572" y="1333500"/>
            <a:ext cx="2565400" cy="2045058"/>
          </a:xfrm>
          <a:prstGeom prst="rect">
            <a:avLst/>
          </a:prstGeom>
          <a:gradFill flip="none" rotWithShape="1">
            <a:gsLst>
              <a:gs pos="0">
                <a:srgbClr val="7D4178"/>
              </a:gs>
              <a:gs pos="73000">
                <a:srgbClr val="AB4A70"/>
              </a:gs>
              <a:gs pos="100000">
                <a:srgbClr val="C54F71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215572" y="3378558"/>
            <a:ext cx="2565400" cy="2425342"/>
          </a:xfrm>
          <a:prstGeom prst="rect">
            <a:avLst/>
          </a:prstGeom>
          <a:noFill/>
          <a:ln>
            <a:solidFill>
              <a:srgbClr val="AB4A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100436" y="1447740"/>
            <a:ext cx="800219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defTabSz="1219170">
              <a:defRPr/>
            </a:pPr>
            <a:r>
              <a:rPr lang="zh-CN" altLang="en-US" sz="1600" b="1" kern="0" dirty="0" smtClean="0">
                <a:solidFill>
                  <a:schemeClr val="bg1"/>
                </a:solidFill>
                <a:ea typeface="微软雅黑" charset="0"/>
              </a:rPr>
              <a:t>特点</a:t>
            </a:r>
            <a:r>
              <a:rPr lang="zh-CN" altLang="en-US" sz="1600" b="1" kern="0" dirty="0">
                <a:solidFill>
                  <a:schemeClr val="bg1"/>
                </a:solidFill>
                <a:ea typeface="微软雅黑" charset="0"/>
              </a:rPr>
              <a:t>一</a:t>
            </a:r>
            <a:endParaRPr lang="en-US" altLang="zh-CN" sz="16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254049" y="2053709"/>
            <a:ext cx="24650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语音识别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135722" y="4483816"/>
            <a:ext cx="27017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可以</a:t>
            </a:r>
            <a:r>
              <a:rPr lang="zh-CN" altLang="en-US" sz="1600" kern="0" dirty="0" smtClean="0">
                <a:latin typeface="+mj-ea"/>
                <a:ea typeface="+mj-ea"/>
              </a:rPr>
              <a:t>通过语音操控</a:t>
            </a:r>
            <a:r>
              <a:rPr lang="zh-CN" altLang="en-US" sz="1600" kern="0" dirty="0" smtClean="0">
                <a:latin typeface="+mj-ea"/>
                <a:ea typeface="+mj-ea"/>
              </a:rPr>
              <a:t>家居，并且</a:t>
            </a:r>
            <a:r>
              <a:rPr lang="zh-CN" altLang="en-US" sz="1600" kern="0" dirty="0" smtClean="0">
                <a:latin typeface="+mj-ea"/>
                <a:ea typeface="+mj-ea"/>
              </a:rPr>
              <a:t>能够智能识别语音，</a:t>
            </a:r>
            <a:r>
              <a:rPr lang="zh-CN" altLang="en-US" sz="1600" kern="0" dirty="0" smtClean="0">
                <a:latin typeface="+mj-ea"/>
                <a:ea typeface="+mj-ea"/>
              </a:rPr>
              <a:t>如含</a:t>
            </a:r>
            <a:r>
              <a:rPr lang="zh-CN" altLang="en-US" sz="1600" kern="0" dirty="0" smtClean="0">
                <a:latin typeface="+mj-ea"/>
                <a:ea typeface="+mj-ea"/>
              </a:rPr>
              <a:t>其中关键字即可起到作用。</a:t>
            </a:r>
            <a:endParaRPr lang="en-US" altLang="zh-CN" sz="1600" kern="0" dirty="0">
              <a:latin typeface="+mj-ea"/>
              <a:ea typeface="+mj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784272" y="1333500"/>
            <a:ext cx="2565400" cy="2045058"/>
          </a:xfrm>
          <a:prstGeom prst="rect">
            <a:avLst/>
          </a:prstGeom>
          <a:gradFill flip="none" rotWithShape="1">
            <a:gsLst>
              <a:gs pos="0">
                <a:srgbClr val="7D4178"/>
              </a:gs>
              <a:gs pos="73000">
                <a:srgbClr val="AB4A70"/>
              </a:gs>
              <a:gs pos="100000">
                <a:srgbClr val="C54F71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4784272" y="3378558"/>
            <a:ext cx="2565400" cy="2425342"/>
          </a:xfrm>
          <a:prstGeom prst="rect">
            <a:avLst/>
          </a:prstGeom>
          <a:noFill/>
          <a:ln>
            <a:solidFill>
              <a:srgbClr val="AB4A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5666863" y="1447740"/>
            <a:ext cx="800219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defTabSz="1219170">
              <a:defRPr/>
            </a:pPr>
            <a:r>
              <a:rPr lang="zh-CN" altLang="en-US" sz="1600" b="1" kern="0" dirty="0" smtClean="0">
                <a:solidFill>
                  <a:schemeClr val="bg1"/>
                </a:solidFill>
                <a:ea typeface="微软雅黑" charset="0"/>
              </a:rPr>
              <a:t>特点</a:t>
            </a:r>
            <a:r>
              <a:rPr lang="zh-CN" altLang="en-US" sz="1600" b="1" kern="0" dirty="0">
                <a:solidFill>
                  <a:schemeClr val="bg1"/>
                </a:solidFill>
                <a:ea typeface="微软雅黑" charset="0"/>
              </a:rPr>
              <a:t>二</a:t>
            </a:r>
            <a:endParaRPr lang="en-US" altLang="zh-CN" sz="16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820477" y="2053709"/>
            <a:ext cx="24673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情景模式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77264" y="4483816"/>
            <a:ext cx="26952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快速</a:t>
            </a:r>
            <a:r>
              <a:rPr lang="zh-CN" altLang="en-US" sz="1600" kern="0" dirty="0" smtClean="0">
                <a:latin typeface="+mj-ea"/>
                <a:ea typeface="+mj-ea"/>
              </a:rPr>
              <a:t>使家居进入不同</a:t>
            </a:r>
            <a:r>
              <a:rPr lang="zh-CN" altLang="en-US" sz="1600" kern="0" dirty="0" smtClean="0">
                <a:latin typeface="+mj-ea"/>
                <a:ea typeface="+mj-ea"/>
              </a:rPr>
              <a:t>的情景</a:t>
            </a:r>
            <a:endParaRPr lang="en-US" altLang="zh-CN" sz="1600" kern="0" dirty="0" smtClean="0">
              <a:latin typeface="+mj-ea"/>
              <a:ea typeface="+mj-ea"/>
            </a:endParaRPr>
          </a:p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模式</a:t>
            </a:r>
            <a:r>
              <a:rPr lang="zh-CN" altLang="en-US" sz="1600" kern="0" dirty="0" smtClean="0">
                <a:latin typeface="+mj-ea"/>
                <a:ea typeface="+mj-ea"/>
              </a:rPr>
              <a:t>如“回家模式</a:t>
            </a:r>
            <a:r>
              <a:rPr lang="en-US" altLang="zh-CN" sz="1600" kern="0" dirty="0" smtClean="0">
                <a:latin typeface="+mj-ea"/>
                <a:ea typeface="+mj-ea"/>
              </a:rPr>
              <a:t>”</a:t>
            </a:r>
            <a:r>
              <a:rPr lang="zh-CN" altLang="en-US" sz="1600" kern="0" dirty="0" smtClean="0">
                <a:latin typeface="+mj-ea"/>
                <a:ea typeface="+mj-ea"/>
              </a:rPr>
              <a:t>、“浪</a:t>
            </a:r>
            <a:endParaRPr lang="en-US" altLang="zh-CN" sz="1600" kern="0" dirty="0" smtClean="0">
              <a:latin typeface="+mj-ea"/>
              <a:ea typeface="+mj-ea"/>
            </a:endParaRPr>
          </a:p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漫模式”</a:t>
            </a:r>
            <a:r>
              <a:rPr lang="zh-CN" altLang="en-US" sz="1600" kern="0" dirty="0" smtClean="0">
                <a:latin typeface="+mj-ea"/>
                <a:ea typeface="+mj-ea"/>
              </a:rPr>
              <a:t>、</a:t>
            </a:r>
            <a:r>
              <a:rPr lang="zh-CN" altLang="en-US" sz="1600" kern="0" dirty="0" smtClean="0">
                <a:latin typeface="+mj-ea"/>
                <a:ea typeface="+mj-ea"/>
              </a:rPr>
              <a:t>“离家模式”。</a:t>
            </a:r>
            <a:endParaRPr lang="en-US" altLang="zh-CN" sz="1600" kern="0" dirty="0" smtClean="0">
              <a:latin typeface="+mj-ea"/>
              <a:ea typeface="+mj-ea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8352972" y="1333500"/>
            <a:ext cx="2565400" cy="2045058"/>
          </a:xfrm>
          <a:prstGeom prst="rect">
            <a:avLst/>
          </a:prstGeom>
          <a:gradFill flip="none" rotWithShape="1">
            <a:gsLst>
              <a:gs pos="0">
                <a:srgbClr val="7D4178"/>
              </a:gs>
              <a:gs pos="73000">
                <a:srgbClr val="AB4A70"/>
              </a:gs>
              <a:gs pos="100000">
                <a:srgbClr val="C54F71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8352972" y="3378558"/>
            <a:ext cx="2565400" cy="2425342"/>
          </a:xfrm>
          <a:prstGeom prst="rect">
            <a:avLst/>
          </a:prstGeom>
          <a:noFill/>
          <a:ln>
            <a:solidFill>
              <a:srgbClr val="AB4A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9237836" y="1447740"/>
            <a:ext cx="800219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defTabSz="1219170">
              <a:defRPr/>
            </a:pPr>
            <a:r>
              <a:rPr lang="zh-CN" altLang="en-US" sz="1600" b="1" kern="0" dirty="0" smtClean="0">
                <a:solidFill>
                  <a:schemeClr val="bg1"/>
                </a:solidFill>
                <a:ea typeface="微软雅黑" charset="0"/>
              </a:rPr>
              <a:t>特点二</a:t>
            </a:r>
            <a:endParaRPr lang="en-US" altLang="zh-CN" sz="16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8391449" y="2053709"/>
            <a:ext cx="24650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ea typeface="微软雅黑" charset="0"/>
              </a:rPr>
              <a:t>远程服务</a:t>
            </a:r>
            <a:endParaRPr lang="en-US" altLang="zh-CN" sz="2000" b="1" kern="0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384370" y="4483816"/>
            <a:ext cx="250260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通过</a:t>
            </a:r>
            <a:r>
              <a:rPr lang="zh-CN" altLang="en-US" sz="1600" kern="0" dirty="0" smtClean="0">
                <a:latin typeface="+mj-ea"/>
                <a:ea typeface="+mj-ea"/>
              </a:rPr>
              <a:t>扫描二维码</a:t>
            </a:r>
            <a:r>
              <a:rPr lang="zh-CN" altLang="en-US" sz="1600" kern="0" dirty="0" smtClean="0">
                <a:latin typeface="+mj-ea"/>
                <a:ea typeface="+mj-ea"/>
              </a:rPr>
              <a:t>可以访问</a:t>
            </a:r>
            <a:endParaRPr lang="en-US" altLang="zh-CN" sz="1600" kern="0" dirty="0" smtClean="0">
              <a:latin typeface="+mj-ea"/>
              <a:ea typeface="+mj-ea"/>
            </a:endParaRPr>
          </a:p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远程</a:t>
            </a:r>
            <a:r>
              <a:rPr lang="en-US" altLang="zh-CN" sz="1600" kern="0" dirty="0" smtClean="0">
                <a:latin typeface="+mj-ea"/>
                <a:ea typeface="+mj-ea"/>
              </a:rPr>
              <a:t>Web</a:t>
            </a:r>
            <a:r>
              <a:rPr lang="zh-CN" altLang="en-US" sz="1600" kern="0" dirty="0" smtClean="0">
                <a:latin typeface="+mj-ea"/>
                <a:ea typeface="+mj-ea"/>
              </a:rPr>
              <a:t>服务，</a:t>
            </a:r>
            <a:r>
              <a:rPr lang="zh-CN" altLang="en-US" sz="1600" kern="0" dirty="0" smtClean="0">
                <a:latin typeface="+mj-ea"/>
                <a:ea typeface="+mj-ea"/>
              </a:rPr>
              <a:t>查看智能</a:t>
            </a:r>
            <a:endParaRPr lang="en-US" altLang="zh-CN" sz="1600" kern="0" dirty="0" smtClean="0">
              <a:latin typeface="+mj-ea"/>
              <a:ea typeface="+mj-ea"/>
            </a:endParaRPr>
          </a:p>
          <a:p>
            <a:pPr algn="just" defTabSz="1219170">
              <a:defRPr/>
            </a:pPr>
            <a:r>
              <a:rPr lang="zh-CN" altLang="en-US" sz="1600" kern="0" dirty="0" smtClean="0">
                <a:latin typeface="+mj-ea"/>
                <a:ea typeface="+mj-ea"/>
              </a:rPr>
              <a:t>家居</a:t>
            </a:r>
            <a:r>
              <a:rPr lang="zh-CN" altLang="en-US" sz="1600" kern="0" dirty="0" smtClean="0">
                <a:latin typeface="+mj-ea"/>
                <a:ea typeface="+mj-ea"/>
              </a:rPr>
              <a:t>系统参数状态。</a:t>
            </a:r>
            <a:endParaRPr lang="en-US" altLang="zh-CN" sz="1600" kern="0" dirty="0"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52172" y="3041650"/>
            <a:ext cx="1092200" cy="1092200"/>
            <a:chOff x="1952172" y="3041650"/>
            <a:chExt cx="1092200" cy="1092200"/>
          </a:xfrm>
        </p:grpSpPr>
        <p:sp>
          <p:nvSpPr>
            <p:cNvPr id="20" name="椭圆 19"/>
            <p:cNvSpPr/>
            <p:nvPr/>
          </p:nvSpPr>
          <p:spPr>
            <a:xfrm>
              <a:off x="1952172" y="3041650"/>
              <a:ext cx="1092200" cy="109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157264" y="3251801"/>
              <a:ext cx="682011" cy="689250"/>
              <a:chOff x="5451475" y="4286250"/>
              <a:chExt cx="1346201" cy="1360488"/>
            </a:xfrm>
            <a:solidFill>
              <a:schemeClr val="tx2">
                <a:lumMod val="50000"/>
              </a:schemeClr>
            </a:solidFill>
          </p:grpSpPr>
          <p:sp>
            <p:nvSpPr>
              <p:cNvPr id="30" name="Freeform 22"/>
              <p:cNvSpPr>
                <a:spLocks/>
              </p:cNvSpPr>
              <p:nvPr/>
            </p:nvSpPr>
            <p:spPr bwMode="auto">
              <a:xfrm>
                <a:off x="6338888" y="4343400"/>
                <a:ext cx="409575" cy="400050"/>
              </a:xfrm>
              <a:custGeom>
                <a:avLst/>
                <a:gdLst>
                  <a:gd name="T0" fmla="*/ 41 w 108"/>
                  <a:gd name="T1" fmla="*/ 0 h 106"/>
                  <a:gd name="T2" fmla="*/ 54 w 108"/>
                  <a:gd name="T3" fmla="*/ 6 h 106"/>
                  <a:gd name="T4" fmla="*/ 101 w 108"/>
                  <a:gd name="T5" fmla="*/ 52 h 106"/>
                  <a:gd name="T6" fmla="*/ 101 w 108"/>
                  <a:gd name="T7" fmla="*/ 79 h 106"/>
                  <a:gd name="T8" fmla="*/ 73 w 108"/>
                  <a:gd name="T9" fmla="*/ 106 h 106"/>
                  <a:gd name="T10" fmla="*/ 0 w 108"/>
                  <a:gd name="T11" fmla="*/ 33 h 106"/>
                  <a:gd name="T12" fmla="*/ 27 w 108"/>
                  <a:gd name="T13" fmla="*/ 6 h 106"/>
                  <a:gd name="T14" fmla="*/ 41 w 108"/>
                  <a:gd name="T15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8" h="106">
                    <a:moveTo>
                      <a:pt x="41" y="0"/>
                    </a:moveTo>
                    <a:cubicBezTo>
                      <a:pt x="45" y="0"/>
                      <a:pt x="50" y="2"/>
                      <a:pt x="54" y="6"/>
                    </a:cubicBezTo>
                    <a:cubicBezTo>
                      <a:pt x="101" y="52"/>
                      <a:pt x="101" y="52"/>
                      <a:pt x="101" y="52"/>
                    </a:cubicBezTo>
                    <a:cubicBezTo>
                      <a:pt x="108" y="59"/>
                      <a:pt x="108" y="71"/>
                      <a:pt x="101" y="79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31" y="2"/>
                      <a:pt x="36" y="0"/>
                      <a:pt x="4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23"/>
              <p:cNvSpPr>
                <a:spLocks/>
              </p:cNvSpPr>
              <p:nvPr/>
            </p:nvSpPr>
            <p:spPr bwMode="auto">
              <a:xfrm>
                <a:off x="5746750" y="4521200"/>
                <a:ext cx="819150" cy="819150"/>
              </a:xfrm>
              <a:custGeom>
                <a:avLst/>
                <a:gdLst>
                  <a:gd name="T0" fmla="*/ 516 w 516"/>
                  <a:gd name="T1" fmla="*/ 173 h 516"/>
                  <a:gd name="T2" fmla="*/ 173 w 516"/>
                  <a:gd name="T3" fmla="*/ 516 h 516"/>
                  <a:gd name="T4" fmla="*/ 0 w 516"/>
                  <a:gd name="T5" fmla="*/ 342 h 516"/>
                  <a:gd name="T6" fmla="*/ 342 w 516"/>
                  <a:gd name="T7" fmla="*/ 0 h 516"/>
                  <a:gd name="T8" fmla="*/ 516 w 516"/>
                  <a:gd name="T9" fmla="*/ 173 h 516"/>
                  <a:gd name="T10" fmla="*/ 516 w 516"/>
                  <a:gd name="T11" fmla="*/ 173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6" h="516">
                    <a:moveTo>
                      <a:pt x="516" y="173"/>
                    </a:moveTo>
                    <a:lnTo>
                      <a:pt x="173" y="516"/>
                    </a:lnTo>
                    <a:lnTo>
                      <a:pt x="0" y="342"/>
                    </a:lnTo>
                    <a:lnTo>
                      <a:pt x="342" y="0"/>
                    </a:lnTo>
                    <a:lnTo>
                      <a:pt x="516" y="173"/>
                    </a:lnTo>
                    <a:lnTo>
                      <a:pt x="516" y="1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24"/>
              <p:cNvSpPr>
                <a:spLocks/>
              </p:cNvSpPr>
              <p:nvPr/>
            </p:nvSpPr>
            <p:spPr bwMode="auto">
              <a:xfrm>
                <a:off x="5541963" y="5106988"/>
                <a:ext cx="434975" cy="430213"/>
              </a:xfrm>
              <a:custGeom>
                <a:avLst/>
                <a:gdLst>
                  <a:gd name="T0" fmla="*/ 100 w 274"/>
                  <a:gd name="T1" fmla="*/ 0 h 271"/>
                  <a:gd name="T2" fmla="*/ 274 w 274"/>
                  <a:gd name="T3" fmla="*/ 176 h 271"/>
                  <a:gd name="T4" fmla="*/ 245 w 274"/>
                  <a:gd name="T5" fmla="*/ 204 h 271"/>
                  <a:gd name="T6" fmla="*/ 0 w 274"/>
                  <a:gd name="T7" fmla="*/ 271 h 271"/>
                  <a:gd name="T8" fmla="*/ 69 w 274"/>
                  <a:gd name="T9" fmla="*/ 28 h 271"/>
                  <a:gd name="T10" fmla="*/ 100 w 274"/>
                  <a:gd name="T11" fmla="*/ 0 h 271"/>
                  <a:gd name="T12" fmla="*/ 100 w 274"/>
                  <a:gd name="T13" fmla="*/ 0 h 271"/>
                  <a:gd name="T14" fmla="*/ 100 w 274"/>
                  <a:gd name="T15" fmla="*/ 0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4" h="271">
                    <a:moveTo>
                      <a:pt x="100" y="0"/>
                    </a:moveTo>
                    <a:lnTo>
                      <a:pt x="274" y="176"/>
                    </a:lnTo>
                    <a:lnTo>
                      <a:pt x="245" y="204"/>
                    </a:lnTo>
                    <a:lnTo>
                      <a:pt x="0" y="271"/>
                    </a:lnTo>
                    <a:lnTo>
                      <a:pt x="69" y="28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25"/>
              <p:cNvSpPr>
                <a:spLocks/>
              </p:cNvSpPr>
              <p:nvPr/>
            </p:nvSpPr>
            <p:spPr bwMode="auto">
              <a:xfrm>
                <a:off x="5451475" y="4286250"/>
                <a:ext cx="661988" cy="608013"/>
              </a:xfrm>
              <a:custGeom>
                <a:avLst/>
                <a:gdLst>
                  <a:gd name="T0" fmla="*/ 71 w 175"/>
                  <a:gd name="T1" fmla="*/ 161 h 161"/>
                  <a:gd name="T2" fmla="*/ 0 w 175"/>
                  <a:gd name="T3" fmla="*/ 88 h 161"/>
                  <a:gd name="T4" fmla="*/ 81 w 175"/>
                  <a:gd name="T5" fmla="*/ 10 h 161"/>
                  <a:gd name="T6" fmla="*/ 106 w 175"/>
                  <a:gd name="T7" fmla="*/ 0 h 161"/>
                  <a:gd name="T8" fmla="*/ 135 w 175"/>
                  <a:gd name="T9" fmla="*/ 13 h 161"/>
                  <a:gd name="T10" fmla="*/ 135 w 175"/>
                  <a:gd name="T11" fmla="*/ 13 h 161"/>
                  <a:gd name="T12" fmla="*/ 175 w 175"/>
                  <a:gd name="T13" fmla="*/ 51 h 161"/>
                  <a:gd name="T14" fmla="*/ 163 w 175"/>
                  <a:gd name="T15" fmla="*/ 63 h 161"/>
                  <a:gd name="T16" fmla="*/ 124 w 175"/>
                  <a:gd name="T17" fmla="*/ 25 h 161"/>
                  <a:gd name="T18" fmla="*/ 106 w 175"/>
                  <a:gd name="T19" fmla="*/ 17 h 161"/>
                  <a:gd name="T20" fmla="*/ 91 w 175"/>
                  <a:gd name="T21" fmla="*/ 23 h 161"/>
                  <a:gd name="T22" fmla="*/ 24 w 175"/>
                  <a:gd name="T23" fmla="*/ 88 h 161"/>
                  <a:gd name="T24" fmla="*/ 83 w 175"/>
                  <a:gd name="T25" fmla="*/ 149 h 161"/>
                  <a:gd name="T26" fmla="*/ 71 w 175"/>
                  <a:gd name="T27" fmla="*/ 161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75" h="161">
                    <a:moveTo>
                      <a:pt x="71" y="161"/>
                    </a:moveTo>
                    <a:cubicBezTo>
                      <a:pt x="0" y="88"/>
                      <a:pt x="0" y="88"/>
                      <a:pt x="0" y="88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9" y="3"/>
                      <a:pt x="97" y="0"/>
                      <a:pt x="106" y="0"/>
                    </a:cubicBezTo>
                    <a:cubicBezTo>
                      <a:pt x="115" y="0"/>
                      <a:pt x="123" y="2"/>
                      <a:pt x="135" y="13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24" y="25"/>
                      <a:pt x="124" y="25"/>
                      <a:pt x="124" y="25"/>
                    </a:cubicBezTo>
                    <a:cubicBezTo>
                      <a:pt x="114" y="17"/>
                      <a:pt x="110" y="17"/>
                      <a:pt x="106" y="17"/>
                    </a:cubicBezTo>
                    <a:cubicBezTo>
                      <a:pt x="101" y="17"/>
                      <a:pt x="97" y="18"/>
                      <a:pt x="91" y="23"/>
                    </a:cubicBezTo>
                    <a:cubicBezTo>
                      <a:pt x="24" y="88"/>
                      <a:pt x="24" y="88"/>
                      <a:pt x="24" y="88"/>
                    </a:cubicBezTo>
                    <a:cubicBezTo>
                      <a:pt x="83" y="149"/>
                      <a:pt x="83" y="149"/>
                      <a:pt x="83" y="149"/>
                    </a:cubicBezTo>
                    <a:lnTo>
                      <a:pt x="71" y="1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" name="Freeform 26"/>
              <p:cNvSpPr>
                <a:spLocks/>
              </p:cNvSpPr>
              <p:nvPr/>
            </p:nvSpPr>
            <p:spPr bwMode="auto">
              <a:xfrm>
                <a:off x="5583238" y="4603750"/>
                <a:ext cx="163513" cy="158750"/>
              </a:xfrm>
              <a:custGeom>
                <a:avLst/>
                <a:gdLst>
                  <a:gd name="T0" fmla="*/ 9 w 43"/>
                  <a:gd name="T1" fmla="*/ 42 h 42"/>
                  <a:gd name="T2" fmla="*/ 3 w 43"/>
                  <a:gd name="T3" fmla="*/ 39 h 42"/>
                  <a:gd name="T4" fmla="*/ 3 w 43"/>
                  <a:gd name="T5" fmla="*/ 28 h 42"/>
                  <a:gd name="T6" fmla="*/ 29 w 43"/>
                  <a:gd name="T7" fmla="*/ 3 h 42"/>
                  <a:gd name="T8" fmla="*/ 40 w 43"/>
                  <a:gd name="T9" fmla="*/ 3 h 42"/>
                  <a:gd name="T10" fmla="*/ 40 w 43"/>
                  <a:gd name="T11" fmla="*/ 14 h 42"/>
                  <a:gd name="T12" fmla="*/ 14 w 43"/>
                  <a:gd name="T13" fmla="*/ 39 h 42"/>
                  <a:gd name="T14" fmla="*/ 9 w 43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42">
                    <a:moveTo>
                      <a:pt x="9" y="42"/>
                    </a:moveTo>
                    <a:cubicBezTo>
                      <a:pt x="7" y="42"/>
                      <a:pt x="5" y="41"/>
                      <a:pt x="3" y="39"/>
                    </a:cubicBezTo>
                    <a:cubicBezTo>
                      <a:pt x="0" y="36"/>
                      <a:pt x="0" y="31"/>
                      <a:pt x="3" y="28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32" y="0"/>
                      <a:pt x="37" y="0"/>
                      <a:pt x="40" y="3"/>
                    </a:cubicBezTo>
                    <a:cubicBezTo>
                      <a:pt x="43" y="6"/>
                      <a:pt x="43" y="11"/>
                      <a:pt x="40" y="14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41"/>
                      <a:pt x="11" y="42"/>
                      <a:pt x="9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Freeform 27"/>
              <p:cNvSpPr>
                <a:spLocks/>
              </p:cNvSpPr>
              <p:nvPr/>
            </p:nvSpPr>
            <p:spPr bwMode="auto">
              <a:xfrm>
                <a:off x="5670550" y="4652963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2 h 55"/>
                  <a:gd name="T4" fmla="*/ 3 w 56"/>
                  <a:gd name="T5" fmla="*/ 41 h 55"/>
                  <a:gd name="T6" fmla="*/ 41 w 56"/>
                  <a:gd name="T7" fmla="*/ 3 h 55"/>
                  <a:gd name="T8" fmla="*/ 53 w 56"/>
                  <a:gd name="T9" fmla="*/ 3 h 55"/>
                  <a:gd name="T10" fmla="*/ 53 w 56"/>
                  <a:gd name="T11" fmla="*/ 14 h 55"/>
                  <a:gd name="T12" fmla="*/ 14 w 56"/>
                  <a:gd name="T13" fmla="*/ 52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2"/>
                    </a:cubicBezTo>
                    <a:cubicBezTo>
                      <a:pt x="0" y="49"/>
                      <a:pt x="0" y="44"/>
                      <a:pt x="3" y="41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3" y="3"/>
                    </a:cubicBezTo>
                    <a:cubicBezTo>
                      <a:pt x="56" y="6"/>
                      <a:pt x="56" y="11"/>
                      <a:pt x="53" y="14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28"/>
              <p:cNvSpPr>
                <a:spLocks/>
              </p:cNvSpPr>
              <p:nvPr/>
            </p:nvSpPr>
            <p:spPr bwMode="auto">
              <a:xfrm>
                <a:off x="6184900" y="4984750"/>
                <a:ext cx="612776" cy="661988"/>
              </a:xfrm>
              <a:custGeom>
                <a:avLst/>
                <a:gdLst>
                  <a:gd name="T0" fmla="*/ 74 w 162"/>
                  <a:gd name="T1" fmla="*/ 175 h 175"/>
                  <a:gd name="T2" fmla="*/ 0 w 162"/>
                  <a:gd name="T3" fmla="*/ 101 h 175"/>
                  <a:gd name="T4" fmla="*/ 12 w 162"/>
                  <a:gd name="T5" fmla="*/ 89 h 175"/>
                  <a:gd name="T6" fmla="*/ 74 w 162"/>
                  <a:gd name="T7" fmla="*/ 151 h 175"/>
                  <a:gd name="T8" fmla="*/ 140 w 162"/>
                  <a:gd name="T9" fmla="*/ 83 h 175"/>
                  <a:gd name="T10" fmla="*/ 145 w 162"/>
                  <a:gd name="T11" fmla="*/ 69 h 175"/>
                  <a:gd name="T12" fmla="*/ 137 w 162"/>
                  <a:gd name="T13" fmla="*/ 51 h 175"/>
                  <a:gd name="T14" fmla="*/ 99 w 162"/>
                  <a:gd name="T15" fmla="*/ 12 h 175"/>
                  <a:gd name="T16" fmla="*/ 111 w 162"/>
                  <a:gd name="T17" fmla="*/ 0 h 175"/>
                  <a:gd name="T18" fmla="*/ 149 w 162"/>
                  <a:gd name="T19" fmla="*/ 39 h 175"/>
                  <a:gd name="T20" fmla="*/ 162 w 162"/>
                  <a:gd name="T21" fmla="*/ 68 h 175"/>
                  <a:gd name="T22" fmla="*/ 152 w 162"/>
                  <a:gd name="T23" fmla="*/ 94 h 175"/>
                  <a:gd name="T24" fmla="*/ 152 w 162"/>
                  <a:gd name="T25" fmla="*/ 95 h 175"/>
                  <a:gd name="T26" fmla="*/ 74 w 162"/>
                  <a:gd name="T27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2" h="175">
                    <a:moveTo>
                      <a:pt x="74" y="175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140" y="83"/>
                      <a:pt x="140" y="83"/>
                      <a:pt x="140" y="83"/>
                    </a:cubicBezTo>
                    <a:cubicBezTo>
                      <a:pt x="144" y="78"/>
                      <a:pt x="145" y="74"/>
                      <a:pt x="145" y="69"/>
                    </a:cubicBezTo>
                    <a:cubicBezTo>
                      <a:pt x="145" y="64"/>
                      <a:pt x="145" y="60"/>
                      <a:pt x="137" y="51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49" y="39"/>
                      <a:pt x="149" y="39"/>
                      <a:pt x="149" y="39"/>
                    </a:cubicBezTo>
                    <a:cubicBezTo>
                      <a:pt x="160" y="51"/>
                      <a:pt x="162" y="59"/>
                      <a:pt x="162" y="68"/>
                    </a:cubicBezTo>
                    <a:cubicBezTo>
                      <a:pt x="162" y="77"/>
                      <a:pt x="159" y="85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lnTo>
                      <a:pt x="74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Freeform 29"/>
              <p:cNvSpPr>
                <a:spLocks/>
              </p:cNvSpPr>
              <p:nvPr/>
            </p:nvSpPr>
            <p:spPr bwMode="auto">
              <a:xfrm>
                <a:off x="6321425" y="5348288"/>
                <a:ext cx="158750" cy="158750"/>
              </a:xfrm>
              <a:custGeom>
                <a:avLst/>
                <a:gdLst>
                  <a:gd name="T0" fmla="*/ 8 w 42"/>
                  <a:gd name="T1" fmla="*/ 42 h 42"/>
                  <a:gd name="T2" fmla="*/ 3 w 42"/>
                  <a:gd name="T3" fmla="*/ 40 h 42"/>
                  <a:gd name="T4" fmla="*/ 3 w 42"/>
                  <a:gd name="T5" fmla="*/ 29 h 42"/>
                  <a:gd name="T6" fmla="*/ 28 w 42"/>
                  <a:gd name="T7" fmla="*/ 4 h 42"/>
                  <a:gd name="T8" fmla="*/ 39 w 42"/>
                  <a:gd name="T9" fmla="*/ 4 h 42"/>
                  <a:gd name="T10" fmla="*/ 39 w 42"/>
                  <a:gd name="T11" fmla="*/ 15 h 42"/>
                  <a:gd name="T12" fmla="*/ 14 w 42"/>
                  <a:gd name="T13" fmla="*/ 40 h 42"/>
                  <a:gd name="T14" fmla="*/ 8 w 42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2" h="42">
                    <a:moveTo>
                      <a:pt x="8" y="42"/>
                    </a:moveTo>
                    <a:cubicBezTo>
                      <a:pt x="6" y="42"/>
                      <a:pt x="4" y="42"/>
                      <a:pt x="3" y="40"/>
                    </a:cubicBezTo>
                    <a:cubicBezTo>
                      <a:pt x="0" y="37"/>
                      <a:pt x="0" y="32"/>
                      <a:pt x="3" y="29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31" y="0"/>
                      <a:pt x="36" y="0"/>
                      <a:pt x="39" y="4"/>
                    </a:cubicBezTo>
                    <a:cubicBezTo>
                      <a:pt x="42" y="7"/>
                      <a:pt x="42" y="12"/>
                      <a:pt x="39" y="15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2" y="42"/>
                      <a:pt x="10" y="42"/>
                      <a:pt x="8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30"/>
              <p:cNvSpPr>
                <a:spLocks/>
              </p:cNvSpPr>
              <p:nvPr/>
            </p:nvSpPr>
            <p:spPr bwMode="auto">
              <a:xfrm>
                <a:off x="6223000" y="5216525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3 h 55"/>
                  <a:gd name="T4" fmla="*/ 3 w 56"/>
                  <a:gd name="T5" fmla="*/ 42 h 55"/>
                  <a:gd name="T6" fmla="*/ 41 w 56"/>
                  <a:gd name="T7" fmla="*/ 3 h 55"/>
                  <a:gd name="T8" fmla="*/ 52 w 56"/>
                  <a:gd name="T9" fmla="*/ 3 h 55"/>
                  <a:gd name="T10" fmla="*/ 52 w 56"/>
                  <a:gd name="T11" fmla="*/ 14 h 55"/>
                  <a:gd name="T12" fmla="*/ 14 w 56"/>
                  <a:gd name="T13" fmla="*/ 53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3"/>
                    </a:cubicBezTo>
                    <a:cubicBezTo>
                      <a:pt x="0" y="50"/>
                      <a:pt x="0" y="45"/>
                      <a:pt x="3" y="42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2" y="3"/>
                    </a:cubicBezTo>
                    <a:cubicBezTo>
                      <a:pt x="56" y="6"/>
                      <a:pt x="56" y="11"/>
                      <a:pt x="52" y="14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5520872" y="3041650"/>
            <a:ext cx="1092200" cy="1092200"/>
            <a:chOff x="5520872" y="3041650"/>
            <a:chExt cx="1092200" cy="1092200"/>
          </a:xfrm>
        </p:grpSpPr>
        <p:sp>
          <p:nvSpPr>
            <p:cNvPr id="36" name="椭圆 35"/>
            <p:cNvSpPr/>
            <p:nvPr/>
          </p:nvSpPr>
          <p:spPr>
            <a:xfrm>
              <a:off x="5520872" y="3041650"/>
              <a:ext cx="1092200" cy="109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5" name="组合 64"/>
            <p:cNvGrpSpPr/>
            <p:nvPr/>
          </p:nvGrpSpPr>
          <p:grpSpPr>
            <a:xfrm>
              <a:off x="5717992" y="3245280"/>
              <a:ext cx="682011" cy="689250"/>
              <a:chOff x="5451475" y="4286250"/>
              <a:chExt cx="1346200" cy="1360488"/>
            </a:xfrm>
            <a:solidFill>
              <a:schemeClr val="tx2">
                <a:lumMod val="50000"/>
              </a:schemeClr>
            </a:solidFill>
          </p:grpSpPr>
          <p:sp>
            <p:nvSpPr>
              <p:cNvPr id="66" name="Freeform 22"/>
              <p:cNvSpPr>
                <a:spLocks/>
              </p:cNvSpPr>
              <p:nvPr/>
            </p:nvSpPr>
            <p:spPr bwMode="auto">
              <a:xfrm>
                <a:off x="6338888" y="4343400"/>
                <a:ext cx="409575" cy="400050"/>
              </a:xfrm>
              <a:custGeom>
                <a:avLst/>
                <a:gdLst>
                  <a:gd name="T0" fmla="*/ 41 w 108"/>
                  <a:gd name="T1" fmla="*/ 0 h 106"/>
                  <a:gd name="T2" fmla="*/ 54 w 108"/>
                  <a:gd name="T3" fmla="*/ 6 h 106"/>
                  <a:gd name="T4" fmla="*/ 101 w 108"/>
                  <a:gd name="T5" fmla="*/ 52 h 106"/>
                  <a:gd name="T6" fmla="*/ 101 w 108"/>
                  <a:gd name="T7" fmla="*/ 79 h 106"/>
                  <a:gd name="T8" fmla="*/ 73 w 108"/>
                  <a:gd name="T9" fmla="*/ 106 h 106"/>
                  <a:gd name="T10" fmla="*/ 0 w 108"/>
                  <a:gd name="T11" fmla="*/ 33 h 106"/>
                  <a:gd name="T12" fmla="*/ 27 w 108"/>
                  <a:gd name="T13" fmla="*/ 6 h 106"/>
                  <a:gd name="T14" fmla="*/ 41 w 108"/>
                  <a:gd name="T15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8" h="106">
                    <a:moveTo>
                      <a:pt x="41" y="0"/>
                    </a:moveTo>
                    <a:cubicBezTo>
                      <a:pt x="45" y="0"/>
                      <a:pt x="50" y="2"/>
                      <a:pt x="54" y="6"/>
                    </a:cubicBezTo>
                    <a:cubicBezTo>
                      <a:pt x="101" y="52"/>
                      <a:pt x="101" y="52"/>
                      <a:pt x="101" y="52"/>
                    </a:cubicBezTo>
                    <a:cubicBezTo>
                      <a:pt x="108" y="59"/>
                      <a:pt x="108" y="71"/>
                      <a:pt x="101" y="79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31" y="2"/>
                      <a:pt x="36" y="0"/>
                      <a:pt x="4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Freeform 23"/>
              <p:cNvSpPr>
                <a:spLocks/>
              </p:cNvSpPr>
              <p:nvPr/>
            </p:nvSpPr>
            <p:spPr bwMode="auto">
              <a:xfrm>
                <a:off x="5746750" y="4521200"/>
                <a:ext cx="819150" cy="819150"/>
              </a:xfrm>
              <a:custGeom>
                <a:avLst/>
                <a:gdLst>
                  <a:gd name="T0" fmla="*/ 516 w 516"/>
                  <a:gd name="T1" fmla="*/ 173 h 516"/>
                  <a:gd name="T2" fmla="*/ 173 w 516"/>
                  <a:gd name="T3" fmla="*/ 516 h 516"/>
                  <a:gd name="T4" fmla="*/ 0 w 516"/>
                  <a:gd name="T5" fmla="*/ 342 h 516"/>
                  <a:gd name="T6" fmla="*/ 342 w 516"/>
                  <a:gd name="T7" fmla="*/ 0 h 516"/>
                  <a:gd name="T8" fmla="*/ 516 w 516"/>
                  <a:gd name="T9" fmla="*/ 173 h 516"/>
                  <a:gd name="T10" fmla="*/ 516 w 516"/>
                  <a:gd name="T11" fmla="*/ 173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6" h="516">
                    <a:moveTo>
                      <a:pt x="516" y="173"/>
                    </a:moveTo>
                    <a:lnTo>
                      <a:pt x="173" y="516"/>
                    </a:lnTo>
                    <a:lnTo>
                      <a:pt x="0" y="342"/>
                    </a:lnTo>
                    <a:lnTo>
                      <a:pt x="342" y="0"/>
                    </a:lnTo>
                    <a:lnTo>
                      <a:pt x="516" y="173"/>
                    </a:lnTo>
                    <a:lnTo>
                      <a:pt x="516" y="1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Freeform 24"/>
              <p:cNvSpPr>
                <a:spLocks/>
              </p:cNvSpPr>
              <p:nvPr/>
            </p:nvSpPr>
            <p:spPr bwMode="auto">
              <a:xfrm>
                <a:off x="5541963" y="5106988"/>
                <a:ext cx="434975" cy="430213"/>
              </a:xfrm>
              <a:custGeom>
                <a:avLst/>
                <a:gdLst>
                  <a:gd name="T0" fmla="*/ 100 w 274"/>
                  <a:gd name="T1" fmla="*/ 0 h 271"/>
                  <a:gd name="T2" fmla="*/ 274 w 274"/>
                  <a:gd name="T3" fmla="*/ 176 h 271"/>
                  <a:gd name="T4" fmla="*/ 245 w 274"/>
                  <a:gd name="T5" fmla="*/ 204 h 271"/>
                  <a:gd name="T6" fmla="*/ 0 w 274"/>
                  <a:gd name="T7" fmla="*/ 271 h 271"/>
                  <a:gd name="T8" fmla="*/ 69 w 274"/>
                  <a:gd name="T9" fmla="*/ 28 h 271"/>
                  <a:gd name="T10" fmla="*/ 100 w 274"/>
                  <a:gd name="T11" fmla="*/ 0 h 271"/>
                  <a:gd name="T12" fmla="*/ 100 w 274"/>
                  <a:gd name="T13" fmla="*/ 0 h 271"/>
                  <a:gd name="T14" fmla="*/ 100 w 274"/>
                  <a:gd name="T15" fmla="*/ 0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4" h="271">
                    <a:moveTo>
                      <a:pt x="100" y="0"/>
                    </a:moveTo>
                    <a:lnTo>
                      <a:pt x="274" y="176"/>
                    </a:lnTo>
                    <a:lnTo>
                      <a:pt x="245" y="204"/>
                    </a:lnTo>
                    <a:lnTo>
                      <a:pt x="0" y="271"/>
                    </a:lnTo>
                    <a:lnTo>
                      <a:pt x="69" y="28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" name="Freeform 25"/>
              <p:cNvSpPr>
                <a:spLocks/>
              </p:cNvSpPr>
              <p:nvPr/>
            </p:nvSpPr>
            <p:spPr bwMode="auto">
              <a:xfrm>
                <a:off x="5451475" y="4286250"/>
                <a:ext cx="661988" cy="608013"/>
              </a:xfrm>
              <a:custGeom>
                <a:avLst/>
                <a:gdLst>
                  <a:gd name="T0" fmla="*/ 71 w 175"/>
                  <a:gd name="T1" fmla="*/ 161 h 161"/>
                  <a:gd name="T2" fmla="*/ 0 w 175"/>
                  <a:gd name="T3" fmla="*/ 88 h 161"/>
                  <a:gd name="T4" fmla="*/ 81 w 175"/>
                  <a:gd name="T5" fmla="*/ 10 h 161"/>
                  <a:gd name="T6" fmla="*/ 106 w 175"/>
                  <a:gd name="T7" fmla="*/ 0 h 161"/>
                  <a:gd name="T8" fmla="*/ 135 w 175"/>
                  <a:gd name="T9" fmla="*/ 13 h 161"/>
                  <a:gd name="T10" fmla="*/ 135 w 175"/>
                  <a:gd name="T11" fmla="*/ 13 h 161"/>
                  <a:gd name="T12" fmla="*/ 175 w 175"/>
                  <a:gd name="T13" fmla="*/ 51 h 161"/>
                  <a:gd name="T14" fmla="*/ 163 w 175"/>
                  <a:gd name="T15" fmla="*/ 63 h 161"/>
                  <a:gd name="T16" fmla="*/ 124 w 175"/>
                  <a:gd name="T17" fmla="*/ 25 h 161"/>
                  <a:gd name="T18" fmla="*/ 106 w 175"/>
                  <a:gd name="T19" fmla="*/ 17 h 161"/>
                  <a:gd name="T20" fmla="*/ 91 w 175"/>
                  <a:gd name="T21" fmla="*/ 23 h 161"/>
                  <a:gd name="T22" fmla="*/ 24 w 175"/>
                  <a:gd name="T23" fmla="*/ 88 h 161"/>
                  <a:gd name="T24" fmla="*/ 83 w 175"/>
                  <a:gd name="T25" fmla="*/ 149 h 161"/>
                  <a:gd name="T26" fmla="*/ 71 w 175"/>
                  <a:gd name="T27" fmla="*/ 161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75" h="161">
                    <a:moveTo>
                      <a:pt x="71" y="161"/>
                    </a:moveTo>
                    <a:cubicBezTo>
                      <a:pt x="0" y="88"/>
                      <a:pt x="0" y="88"/>
                      <a:pt x="0" y="88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9" y="3"/>
                      <a:pt x="97" y="0"/>
                      <a:pt x="106" y="0"/>
                    </a:cubicBezTo>
                    <a:cubicBezTo>
                      <a:pt x="115" y="0"/>
                      <a:pt x="123" y="2"/>
                      <a:pt x="135" y="13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24" y="25"/>
                      <a:pt x="124" y="25"/>
                      <a:pt x="124" y="25"/>
                    </a:cubicBezTo>
                    <a:cubicBezTo>
                      <a:pt x="114" y="17"/>
                      <a:pt x="110" y="17"/>
                      <a:pt x="106" y="17"/>
                    </a:cubicBezTo>
                    <a:cubicBezTo>
                      <a:pt x="101" y="17"/>
                      <a:pt x="97" y="18"/>
                      <a:pt x="91" y="23"/>
                    </a:cubicBezTo>
                    <a:cubicBezTo>
                      <a:pt x="24" y="88"/>
                      <a:pt x="24" y="88"/>
                      <a:pt x="24" y="88"/>
                    </a:cubicBezTo>
                    <a:cubicBezTo>
                      <a:pt x="83" y="149"/>
                      <a:pt x="83" y="149"/>
                      <a:pt x="83" y="149"/>
                    </a:cubicBezTo>
                    <a:lnTo>
                      <a:pt x="71" y="1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" name="Freeform 26"/>
              <p:cNvSpPr>
                <a:spLocks/>
              </p:cNvSpPr>
              <p:nvPr/>
            </p:nvSpPr>
            <p:spPr bwMode="auto">
              <a:xfrm>
                <a:off x="5583238" y="4603750"/>
                <a:ext cx="163513" cy="158750"/>
              </a:xfrm>
              <a:custGeom>
                <a:avLst/>
                <a:gdLst>
                  <a:gd name="T0" fmla="*/ 9 w 43"/>
                  <a:gd name="T1" fmla="*/ 42 h 42"/>
                  <a:gd name="T2" fmla="*/ 3 w 43"/>
                  <a:gd name="T3" fmla="*/ 39 h 42"/>
                  <a:gd name="T4" fmla="*/ 3 w 43"/>
                  <a:gd name="T5" fmla="*/ 28 h 42"/>
                  <a:gd name="T6" fmla="*/ 29 w 43"/>
                  <a:gd name="T7" fmla="*/ 3 h 42"/>
                  <a:gd name="T8" fmla="*/ 40 w 43"/>
                  <a:gd name="T9" fmla="*/ 3 h 42"/>
                  <a:gd name="T10" fmla="*/ 40 w 43"/>
                  <a:gd name="T11" fmla="*/ 14 h 42"/>
                  <a:gd name="T12" fmla="*/ 14 w 43"/>
                  <a:gd name="T13" fmla="*/ 39 h 42"/>
                  <a:gd name="T14" fmla="*/ 9 w 43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42">
                    <a:moveTo>
                      <a:pt x="9" y="42"/>
                    </a:moveTo>
                    <a:cubicBezTo>
                      <a:pt x="7" y="42"/>
                      <a:pt x="5" y="41"/>
                      <a:pt x="3" y="39"/>
                    </a:cubicBezTo>
                    <a:cubicBezTo>
                      <a:pt x="0" y="36"/>
                      <a:pt x="0" y="31"/>
                      <a:pt x="3" y="28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32" y="0"/>
                      <a:pt x="37" y="0"/>
                      <a:pt x="40" y="3"/>
                    </a:cubicBezTo>
                    <a:cubicBezTo>
                      <a:pt x="43" y="6"/>
                      <a:pt x="43" y="11"/>
                      <a:pt x="40" y="14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41"/>
                      <a:pt x="11" y="42"/>
                      <a:pt x="9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" name="Freeform 27"/>
              <p:cNvSpPr>
                <a:spLocks/>
              </p:cNvSpPr>
              <p:nvPr/>
            </p:nvSpPr>
            <p:spPr bwMode="auto">
              <a:xfrm>
                <a:off x="5670550" y="4652963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2 h 55"/>
                  <a:gd name="T4" fmla="*/ 3 w 56"/>
                  <a:gd name="T5" fmla="*/ 41 h 55"/>
                  <a:gd name="T6" fmla="*/ 41 w 56"/>
                  <a:gd name="T7" fmla="*/ 3 h 55"/>
                  <a:gd name="T8" fmla="*/ 53 w 56"/>
                  <a:gd name="T9" fmla="*/ 3 h 55"/>
                  <a:gd name="T10" fmla="*/ 53 w 56"/>
                  <a:gd name="T11" fmla="*/ 14 h 55"/>
                  <a:gd name="T12" fmla="*/ 14 w 56"/>
                  <a:gd name="T13" fmla="*/ 52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2"/>
                    </a:cubicBezTo>
                    <a:cubicBezTo>
                      <a:pt x="0" y="49"/>
                      <a:pt x="0" y="44"/>
                      <a:pt x="3" y="41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3" y="3"/>
                    </a:cubicBezTo>
                    <a:cubicBezTo>
                      <a:pt x="56" y="6"/>
                      <a:pt x="56" y="11"/>
                      <a:pt x="53" y="14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" name="Freeform 28"/>
              <p:cNvSpPr>
                <a:spLocks/>
              </p:cNvSpPr>
              <p:nvPr/>
            </p:nvSpPr>
            <p:spPr bwMode="auto">
              <a:xfrm>
                <a:off x="6184900" y="4984750"/>
                <a:ext cx="612775" cy="661988"/>
              </a:xfrm>
              <a:custGeom>
                <a:avLst/>
                <a:gdLst>
                  <a:gd name="T0" fmla="*/ 74 w 162"/>
                  <a:gd name="T1" fmla="*/ 175 h 175"/>
                  <a:gd name="T2" fmla="*/ 0 w 162"/>
                  <a:gd name="T3" fmla="*/ 101 h 175"/>
                  <a:gd name="T4" fmla="*/ 12 w 162"/>
                  <a:gd name="T5" fmla="*/ 89 h 175"/>
                  <a:gd name="T6" fmla="*/ 74 w 162"/>
                  <a:gd name="T7" fmla="*/ 151 h 175"/>
                  <a:gd name="T8" fmla="*/ 140 w 162"/>
                  <a:gd name="T9" fmla="*/ 83 h 175"/>
                  <a:gd name="T10" fmla="*/ 145 w 162"/>
                  <a:gd name="T11" fmla="*/ 69 h 175"/>
                  <a:gd name="T12" fmla="*/ 137 w 162"/>
                  <a:gd name="T13" fmla="*/ 51 h 175"/>
                  <a:gd name="T14" fmla="*/ 99 w 162"/>
                  <a:gd name="T15" fmla="*/ 12 h 175"/>
                  <a:gd name="T16" fmla="*/ 111 w 162"/>
                  <a:gd name="T17" fmla="*/ 0 h 175"/>
                  <a:gd name="T18" fmla="*/ 149 w 162"/>
                  <a:gd name="T19" fmla="*/ 39 h 175"/>
                  <a:gd name="T20" fmla="*/ 162 w 162"/>
                  <a:gd name="T21" fmla="*/ 68 h 175"/>
                  <a:gd name="T22" fmla="*/ 152 w 162"/>
                  <a:gd name="T23" fmla="*/ 94 h 175"/>
                  <a:gd name="T24" fmla="*/ 152 w 162"/>
                  <a:gd name="T25" fmla="*/ 95 h 175"/>
                  <a:gd name="T26" fmla="*/ 74 w 162"/>
                  <a:gd name="T27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2" h="175">
                    <a:moveTo>
                      <a:pt x="74" y="175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140" y="83"/>
                      <a:pt x="140" y="83"/>
                      <a:pt x="140" y="83"/>
                    </a:cubicBezTo>
                    <a:cubicBezTo>
                      <a:pt x="144" y="78"/>
                      <a:pt x="145" y="74"/>
                      <a:pt x="145" y="69"/>
                    </a:cubicBezTo>
                    <a:cubicBezTo>
                      <a:pt x="145" y="64"/>
                      <a:pt x="145" y="60"/>
                      <a:pt x="137" y="51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49" y="39"/>
                      <a:pt x="149" y="39"/>
                      <a:pt x="149" y="39"/>
                    </a:cubicBezTo>
                    <a:cubicBezTo>
                      <a:pt x="160" y="51"/>
                      <a:pt x="162" y="59"/>
                      <a:pt x="162" y="68"/>
                    </a:cubicBezTo>
                    <a:cubicBezTo>
                      <a:pt x="162" y="77"/>
                      <a:pt x="159" y="85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lnTo>
                      <a:pt x="74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" name="Freeform 29"/>
              <p:cNvSpPr>
                <a:spLocks/>
              </p:cNvSpPr>
              <p:nvPr/>
            </p:nvSpPr>
            <p:spPr bwMode="auto">
              <a:xfrm>
                <a:off x="6321425" y="5348288"/>
                <a:ext cx="158750" cy="158750"/>
              </a:xfrm>
              <a:custGeom>
                <a:avLst/>
                <a:gdLst>
                  <a:gd name="T0" fmla="*/ 8 w 42"/>
                  <a:gd name="T1" fmla="*/ 42 h 42"/>
                  <a:gd name="T2" fmla="*/ 3 w 42"/>
                  <a:gd name="T3" fmla="*/ 40 h 42"/>
                  <a:gd name="T4" fmla="*/ 3 w 42"/>
                  <a:gd name="T5" fmla="*/ 29 h 42"/>
                  <a:gd name="T6" fmla="*/ 28 w 42"/>
                  <a:gd name="T7" fmla="*/ 4 h 42"/>
                  <a:gd name="T8" fmla="*/ 39 w 42"/>
                  <a:gd name="T9" fmla="*/ 4 h 42"/>
                  <a:gd name="T10" fmla="*/ 39 w 42"/>
                  <a:gd name="T11" fmla="*/ 15 h 42"/>
                  <a:gd name="T12" fmla="*/ 14 w 42"/>
                  <a:gd name="T13" fmla="*/ 40 h 42"/>
                  <a:gd name="T14" fmla="*/ 8 w 42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2" h="42">
                    <a:moveTo>
                      <a:pt x="8" y="42"/>
                    </a:moveTo>
                    <a:cubicBezTo>
                      <a:pt x="6" y="42"/>
                      <a:pt x="4" y="42"/>
                      <a:pt x="3" y="40"/>
                    </a:cubicBezTo>
                    <a:cubicBezTo>
                      <a:pt x="0" y="37"/>
                      <a:pt x="0" y="32"/>
                      <a:pt x="3" y="29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31" y="0"/>
                      <a:pt x="36" y="0"/>
                      <a:pt x="39" y="4"/>
                    </a:cubicBezTo>
                    <a:cubicBezTo>
                      <a:pt x="42" y="7"/>
                      <a:pt x="42" y="12"/>
                      <a:pt x="39" y="15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2" y="42"/>
                      <a:pt x="10" y="42"/>
                      <a:pt x="8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" name="Freeform 30"/>
              <p:cNvSpPr>
                <a:spLocks/>
              </p:cNvSpPr>
              <p:nvPr/>
            </p:nvSpPr>
            <p:spPr bwMode="auto">
              <a:xfrm>
                <a:off x="6223000" y="5216525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3 h 55"/>
                  <a:gd name="T4" fmla="*/ 3 w 56"/>
                  <a:gd name="T5" fmla="*/ 42 h 55"/>
                  <a:gd name="T6" fmla="*/ 41 w 56"/>
                  <a:gd name="T7" fmla="*/ 3 h 55"/>
                  <a:gd name="T8" fmla="*/ 52 w 56"/>
                  <a:gd name="T9" fmla="*/ 3 h 55"/>
                  <a:gd name="T10" fmla="*/ 52 w 56"/>
                  <a:gd name="T11" fmla="*/ 14 h 55"/>
                  <a:gd name="T12" fmla="*/ 14 w 56"/>
                  <a:gd name="T13" fmla="*/ 53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3"/>
                    </a:cubicBezTo>
                    <a:cubicBezTo>
                      <a:pt x="0" y="50"/>
                      <a:pt x="0" y="45"/>
                      <a:pt x="3" y="42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2" y="3"/>
                    </a:cubicBezTo>
                    <a:cubicBezTo>
                      <a:pt x="56" y="6"/>
                      <a:pt x="56" y="11"/>
                      <a:pt x="52" y="14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089572" y="3041650"/>
            <a:ext cx="1092200" cy="1092200"/>
            <a:chOff x="9089572" y="3041650"/>
            <a:chExt cx="1092200" cy="1092200"/>
          </a:xfrm>
        </p:grpSpPr>
        <p:sp>
          <p:nvSpPr>
            <p:cNvPr id="43" name="椭圆 42"/>
            <p:cNvSpPr/>
            <p:nvPr/>
          </p:nvSpPr>
          <p:spPr>
            <a:xfrm>
              <a:off x="9089572" y="3041650"/>
              <a:ext cx="1092200" cy="109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9294666" y="3233705"/>
              <a:ext cx="682011" cy="689250"/>
              <a:chOff x="5451475" y="4286250"/>
              <a:chExt cx="1346200" cy="1360488"/>
            </a:xfrm>
            <a:solidFill>
              <a:schemeClr val="tx2">
                <a:lumMod val="50000"/>
              </a:schemeClr>
            </a:solidFill>
          </p:grpSpPr>
          <p:sp>
            <p:nvSpPr>
              <p:cNvPr id="76" name="Freeform 22"/>
              <p:cNvSpPr>
                <a:spLocks/>
              </p:cNvSpPr>
              <p:nvPr/>
            </p:nvSpPr>
            <p:spPr bwMode="auto">
              <a:xfrm>
                <a:off x="6338888" y="4343400"/>
                <a:ext cx="409575" cy="400050"/>
              </a:xfrm>
              <a:custGeom>
                <a:avLst/>
                <a:gdLst>
                  <a:gd name="T0" fmla="*/ 41 w 108"/>
                  <a:gd name="T1" fmla="*/ 0 h 106"/>
                  <a:gd name="T2" fmla="*/ 54 w 108"/>
                  <a:gd name="T3" fmla="*/ 6 h 106"/>
                  <a:gd name="T4" fmla="*/ 101 w 108"/>
                  <a:gd name="T5" fmla="*/ 52 h 106"/>
                  <a:gd name="T6" fmla="*/ 101 w 108"/>
                  <a:gd name="T7" fmla="*/ 79 h 106"/>
                  <a:gd name="T8" fmla="*/ 73 w 108"/>
                  <a:gd name="T9" fmla="*/ 106 h 106"/>
                  <a:gd name="T10" fmla="*/ 0 w 108"/>
                  <a:gd name="T11" fmla="*/ 33 h 106"/>
                  <a:gd name="T12" fmla="*/ 27 w 108"/>
                  <a:gd name="T13" fmla="*/ 6 h 106"/>
                  <a:gd name="T14" fmla="*/ 41 w 108"/>
                  <a:gd name="T15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8" h="106">
                    <a:moveTo>
                      <a:pt x="41" y="0"/>
                    </a:moveTo>
                    <a:cubicBezTo>
                      <a:pt x="45" y="0"/>
                      <a:pt x="50" y="2"/>
                      <a:pt x="54" y="6"/>
                    </a:cubicBezTo>
                    <a:cubicBezTo>
                      <a:pt x="101" y="52"/>
                      <a:pt x="101" y="52"/>
                      <a:pt x="101" y="52"/>
                    </a:cubicBezTo>
                    <a:cubicBezTo>
                      <a:pt x="108" y="59"/>
                      <a:pt x="108" y="71"/>
                      <a:pt x="101" y="79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31" y="2"/>
                      <a:pt x="36" y="0"/>
                      <a:pt x="4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" name="Freeform 23"/>
              <p:cNvSpPr>
                <a:spLocks/>
              </p:cNvSpPr>
              <p:nvPr/>
            </p:nvSpPr>
            <p:spPr bwMode="auto">
              <a:xfrm>
                <a:off x="5746750" y="4521200"/>
                <a:ext cx="819150" cy="819150"/>
              </a:xfrm>
              <a:custGeom>
                <a:avLst/>
                <a:gdLst>
                  <a:gd name="T0" fmla="*/ 516 w 516"/>
                  <a:gd name="T1" fmla="*/ 173 h 516"/>
                  <a:gd name="T2" fmla="*/ 173 w 516"/>
                  <a:gd name="T3" fmla="*/ 516 h 516"/>
                  <a:gd name="T4" fmla="*/ 0 w 516"/>
                  <a:gd name="T5" fmla="*/ 342 h 516"/>
                  <a:gd name="T6" fmla="*/ 342 w 516"/>
                  <a:gd name="T7" fmla="*/ 0 h 516"/>
                  <a:gd name="T8" fmla="*/ 516 w 516"/>
                  <a:gd name="T9" fmla="*/ 173 h 516"/>
                  <a:gd name="T10" fmla="*/ 516 w 516"/>
                  <a:gd name="T11" fmla="*/ 173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6" h="516">
                    <a:moveTo>
                      <a:pt x="516" y="173"/>
                    </a:moveTo>
                    <a:lnTo>
                      <a:pt x="173" y="516"/>
                    </a:lnTo>
                    <a:lnTo>
                      <a:pt x="0" y="342"/>
                    </a:lnTo>
                    <a:lnTo>
                      <a:pt x="342" y="0"/>
                    </a:lnTo>
                    <a:lnTo>
                      <a:pt x="516" y="173"/>
                    </a:lnTo>
                    <a:lnTo>
                      <a:pt x="516" y="1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" name="Freeform 24"/>
              <p:cNvSpPr>
                <a:spLocks/>
              </p:cNvSpPr>
              <p:nvPr/>
            </p:nvSpPr>
            <p:spPr bwMode="auto">
              <a:xfrm>
                <a:off x="5541963" y="5106988"/>
                <a:ext cx="434975" cy="430213"/>
              </a:xfrm>
              <a:custGeom>
                <a:avLst/>
                <a:gdLst>
                  <a:gd name="T0" fmla="*/ 100 w 274"/>
                  <a:gd name="T1" fmla="*/ 0 h 271"/>
                  <a:gd name="T2" fmla="*/ 274 w 274"/>
                  <a:gd name="T3" fmla="*/ 176 h 271"/>
                  <a:gd name="T4" fmla="*/ 245 w 274"/>
                  <a:gd name="T5" fmla="*/ 204 h 271"/>
                  <a:gd name="T6" fmla="*/ 0 w 274"/>
                  <a:gd name="T7" fmla="*/ 271 h 271"/>
                  <a:gd name="T8" fmla="*/ 69 w 274"/>
                  <a:gd name="T9" fmla="*/ 28 h 271"/>
                  <a:gd name="T10" fmla="*/ 100 w 274"/>
                  <a:gd name="T11" fmla="*/ 0 h 271"/>
                  <a:gd name="T12" fmla="*/ 100 w 274"/>
                  <a:gd name="T13" fmla="*/ 0 h 271"/>
                  <a:gd name="T14" fmla="*/ 100 w 274"/>
                  <a:gd name="T15" fmla="*/ 0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4" h="271">
                    <a:moveTo>
                      <a:pt x="100" y="0"/>
                    </a:moveTo>
                    <a:lnTo>
                      <a:pt x="274" y="176"/>
                    </a:lnTo>
                    <a:lnTo>
                      <a:pt x="245" y="204"/>
                    </a:lnTo>
                    <a:lnTo>
                      <a:pt x="0" y="271"/>
                    </a:lnTo>
                    <a:lnTo>
                      <a:pt x="69" y="28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" name="Freeform 25"/>
              <p:cNvSpPr>
                <a:spLocks/>
              </p:cNvSpPr>
              <p:nvPr/>
            </p:nvSpPr>
            <p:spPr bwMode="auto">
              <a:xfrm>
                <a:off x="5451475" y="4286250"/>
                <a:ext cx="661988" cy="608013"/>
              </a:xfrm>
              <a:custGeom>
                <a:avLst/>
                <a:gdLst>
                  <a:gd name="T0" fmla="*/ 71 w 175"/>
                  <a:gd name="T1" fmla="*/ 161 h 161"/>
                  <a:gd name="T2" fmla="*/ 0 w 175"/>
                  <a:gd name="T3" fmla="*/ 88 h 161"/>
                  <a:gd name="T4" fmla="*/ 81 w 175"/>
                  <a:gd name="T5" fmla="*/ 10 h 161"/>
                  <a:gd name="T6" fmla="*/ 106 w 175"/>
                  <a:gd name="T7" fmla="*/ 0 h 161"/>
                  <a:gd name="T8" fmla="*/ 135 w 175"/>
                  <a:gd name="T9" fmla="*/ 13 h 161"/>
                  <a:gd name="T10" fmla="*/ 135 w 175"/>
                  <a:gd name="T11" fmla="*/ 13 h 161"/>
                  <a:gd name="T12" fmla="*/ 175 w 175"/>
                  <a:gd name="T13" fmla="*/ 51 h 161"/>
                  <a:gd name="T14" fmla="*/ 163 w 175"/>
                  <a:gd name="T15" fmla="*/ 63 h 161"/>
                  <a:gd name="T16" fmla="*/ 124 w 175"/>
                  <a:gd name="T17" fmla="*/ 25 h 161"/>
                  <a:gd name="T18" fmla="*/ 106 w 175"/>
                  <a:gd name="T19" fmla="*/ 17 h 161"/>
                  <a:gd name="T20" fmla="*/ 91 w 175"/>
                  <a:gd name="T21" fmla="*/ 23 h 161"/>
                  <a:gd name="T22" fmla="*/ 24 w 175"/>
                  <a:gd name="T23" fmla="*/ 88 h 161"/>
                  <a:gd name="T24" fmla="*/ 83 w 175"/>
                  <a:gd name="T25" fmla="*/ 149 h 161"/>
                  <a:gd name="T26" fmla="*/ 71 w 175"/>
                  <a:gd name="T27" fmla="*/ 161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75" h="161">
                    <a:moveTo>
                      <a:pt x="71" y="161"/>
                    </a:moveTo>
                    <a:cubicBezTo>
                      <a:pt x="0" y="88"/>
                      <a:pt x="0" y="88"/>
                      <a:pt x="0" y="88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9" y="3"/>
                      <a:pt x="97" y="0"/>
                      <a:pt x="106" y="0"/>
                    </a:cubicBezTo>
                    <a:cubicBezTo>
                      <a:pt x="115" y="0"/>
                      <a:pt x="123" y="2"/>
                      <a:pt x="135" y="13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24" y="25"/>
                      <a:pt x="124" y="25"/>
                      <a:pt x="124" y="25"/>
                    </a:cubicBezTo>
                    <a:cubicBezTo>
                      <a:pt x="114" y="17"/>
                      <a:pt x="110" y="17"/>
                      <a:pt x="106" y="17"/>
                    </a:cubicBezTo>
                    <a:cubicBezTo>
                      <a:pt x="101" y="17"/>
                      <a:pt x="97" y="18"/>
                      <a:pt x="91" y="23"/>
                    </a:cubicBezTo>
                    <a:cubicBezTo>
                      <a:pt x="24" y="88"/>
                      <a:pt x="24" y="88"/>
                      <a:pt x="24" y="88"/>
                    </a:cubicBezTo>
                    <a:cubicBezTo>
                      <a:pt x="83" y="149"/>
                      <a:pt x="83" y="149"/>
                      <a:pt x="83" y="149"/>
                    </a:cubicBezTo>
                    <a:lnTo>
                      <a:pt x="71" y="1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" name="Freeform 26"/>
              <p:cNvSpPr>
                <a:spLocks/>
              </p:cNvSpPr>
              <p:nvPr/>
            </p:nvSpPr>
            <p:spPr bwMode="auto">
              <a:xfrm>
                <a:off x="5583238" y="4603750"/>
                <a:ext cx="163513" cy="158750"/>
              </a:xfrm>
              <a:custGeom>
                <a:avLst/>
                <a:gdLst>
                  <a:gd name="T0" fmla="*/ 9 w 43"/>
                  <a:gd name="T1" fmla="*/ 42 h 42"/>
                  <a:gd name="T2" fmla="*/ 3 w 43"/>
                  <a:gd name="T3" fmla="*/ 39 h 42"/>
                  <a:gd name="T4" fmla="*/ 3 w 43"/>
                  <a:gd name="T5" fmla="*/ 28 h 42"/>
                  <a:gd name="T6" fmla="*/ 29 w 43"/>
                  <a:gd name="T7" fmla="*/ 3 h 42"/>
                  <a:gd name="T8" fmla="*/ 40 w 43"/>
                  <a:gd name="T9" fmla="*/ 3 h 42"/>
                  <a:gd name="T10" fmla="*/ 40 w 43"/>
                  <a:gd name="T11" fmla="*/ 14 h 42"/>
                  <a:gd name="T12" fmla="*/ 14 w 43"/>
                  <a:gd name="T13" fmla="*/ 39 h 42"/>
                  <a:gd name="T14" fmla="*/ 9 w 43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42">
                    <a:moveTo>
                      <a:pt x="9" y="42"/>
                    </a:moveTo>
                    <a:cubicBezTo>
                      <a:pt x="7" y="42"/>
                      <a:pt x="5" y="41"/>
                      <a:pt x="3" y="39"/>
                    </a:cubicBezTo>
                    <a:cubicBezTo>
                      <a:pt x="0" y="36"/>
                      <a:pt x="0" y="31"/>
                      <a:pt x="3" y="28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32" y="0"/>
                      <a:pt x="37" y="0"/>
                      <a:pt x="40" y="3"/>
                    </a:cubicBezTo>
                    <a:cubicBezTo>
                      <a:pt x="43" y="6"/>
                      <a:pt x="43" y="11"/>
                      <a:pt x="40" y="14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41"/>
                      <a:pt x="11" y="42"/>
                      <a:pt x="9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" name="Freeform 27"/>
              <p:cNvSpPr>
                <a:spLocks/>
              </p:cNvSpPr>
              <p:nvPr/>
            </p:nvSpPr>
            <p:spPr bwMode="auto">
              <a:xfrm>
                <a:off x="5670550" y="4652963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2 h 55"/>
                  <a:gd name="T4" fmla="*/ 3 w 56"/>
                  <a:gd name="T5" fmla="*/ 41 h 55"/>
                  <a:gd name="T6" fmla="*/ 41 w 56"/>
                  <a:gd name="T7" fmla="*/ 3 h 55"/>
                  <a:gd name="T8" fmla="*/ 53 w 56"/>
                  <a:gd name="T9" fmla="*/ 3 h 55"/>
                  <a:gd name="T10" fmla="*/ 53 w 56"/>
                  <a:gd name="T11" fmla="*/ 14 h 55"/>
                  <a:gd name="T12" fmla="*/ 14 w 56"/>
                  <a:gd name="T13" fmla="*/ 52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2"/>
                    </a:cubicBezTo>
                    <a:cubicBezTo>
                      <a:pt x="0" y="49"/>
                      <a:pt x="0" y="44"/>
                      <a:pt x="3" y="41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3" y="3"/>
                    </a:cubicBezTo>
                    <a:cubicBezTo>
                      <a:pt x="56" y="6"/>
                      <a:pt x="56" y="11"/>
                      <a:pt x="53" y="14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" name="Freeform 28"/>
              <p:cNvSpPr>
                <a:spLocks/>
              </p:cNvSpPr>
              <p:nvPr/>
            </p:nvSpPr>
            <p:spPr bwMode="auto">
              <a:xfrm>
                <a:off x="6184900" y="4984750"/>
                <a:ext cx="612775" cy="661988"/>
              </a:xfrm>
              <a:custGeom>
                <a:avLst/>
                <a:gdLst>
                  <a:gd name="T0" fmla="*/ 74 w 162"/>
                  <a:gd name="T1" fmla="*/ 175 h 175"/>
                  <a:gd name="T2" fmla="*/ 0 w 162"/>
                  <a:gd name="T3" fmla="*/ 101 h 175"/>
                  <a:gd name="T4" fmla="*/ 12 w 162"/>
                  <a:gd name="T5" fmla="*/ 89 h 175"/>
                  <a:gd name="T6" fmla="*/ 74 w 162"/>
                  <a:gd name="T7" fmla="*/ 151 h 175"/>
                  <a:gd name="T8" fmla="*/ 140 w 162"/>
                  <a:gd name="T9" fmla="*/ 83 h 175"/>
                  <a:gd name="T10" fmla="*/ 145 w 162"/>
                  <a:gd name="T11" fmla="*/ 69 h 175"/>
                  <a:gd name="T12" fmla="*/ 137 w 162"/>
                  <a:gd name="T13" fmla="*/ 51 h 175"/>
                  <a:gd name="T14" fmla="*/ 99 w 162"/>
                  <a:gd name="T15" fmla="*/ 12 h 175"/>
                  <a:gd name="T16" fmla="*/ 111 w 162"/>
                  <a:gd name="T17" fmla="*/ 0 h 175"/>
                  <a:gd name="T18" fmla="*/ 149 w 162"/>
                  <a:gd name="T19" fmla="*/ 39 h 175"/>
                  <a:gd name="T20" fmla="*/ 162 w 162"/>
                  <a:gd name="T21" fmla="*/ 68 h 175"/>
                  <a:gd name="T22" fmla="*/ 152 w 162"/>
                  <a:gd name="T23" fmla="*/ 94 h 175"/>
                  <a:gd name="T24" fmla="*/ 152 w 162"/>
                  <a:gd name="T25" fmla="*/ 95 h 175"/>
                  <a:gd name="T26" fmla="*/ 74 w 162"/>
                  <a:gd name="T27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2" h="175">
                    <a:moveTo>
                      <a:pt x="74" y="175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140" y="83"/>
                      <a:pt x="140" y="83"/>
                      <a:pt x="140" y="83"/>
                    </a:cubicBezTo>
                    <a:cubicBezTo>
                      <a:pt x="144" y="78"/>
                      <a:pt x="145" y="74"/>
                      <a:pt x="145" y="69"/>
                    </a:cubicBezTo>
                    <a:cubicBezTo>
                      <a:pt x="145" y="64"/>
                      <a:pt x="145" y="60"/>
                      <a:pt x="137" y="51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49" y="39"/>
                      <a:pt x="149" y="39"/>
                      <a:pt x="149" y="39"/>
                    </a:cubicBezTo>
                    <a:cubicBezTo>
                      <a:pt x="160" y="51"/>
                      <a:pt x="162" y="59"/>
                      <a:pt x="162" y="68"/>
                    </a:cubicBezTo>
                    <a:cubicBezTo>
                      <a:pt x="162" y="77"/>
                      <a:pt x="159" y="85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lnTo>
                      <a:pt x="74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" name="Freeform 29"/>
              <p:cNvSpPr>
                <a:spLocks/>
              </p:cNvSpPr>
              <p:nvPr/>
            </p:nvSpPr>
            <p:spPr bwMode="auto">
              <a:xfrm>
                <a:off x="6321425" y="5348288"/>
                <a:ext cx="158750" cy="158750"/>
              </a:xfrm>
              <a:custGeom>
                <a:avLst/>
                <a:gdLst>
                  <a:gd name="T0" fmla="*/ 8 w 42"/>
                  <a:gd name="T1" fmla="*/ 42 h 42"/>
                  <a:gd name="T2" fmla="*/ 3 w 42"/>
                  <a:gd name="T3" fmla="*/ 40 h 42"/>
                  <a:gd name="T4" fmla="*/ 3 w 42"/>
                  <a:gd name="T5" fmla="*/ 29 h 42"/>
                  <a:gd name="T6" fmla="*/ 28 w 42"/>
                  <a:gd name="T7" fmla="*/ 4 h 42"/>
                  <a:gd name="T8" fmla="*/ 39 w 42"/>
                  <a:gd name="T9" fmla="*/ 4 h 42"/>
                  <a:gd name="T10" fmla="*/ 39 w 42"/>
                  <a:gd name="T11" fmla="*/ 15 h 42"/>
                  <a:gd name="T12" fmla="*/ 14 w 42"/>
                  <a:gd name="T13" fmla="*/ 40 h 42"/>
                  <a:gd name="T14" fmla="*/ 8 w 42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2" h="42">
                    <a:moveTo>
                      <a:pt x="8" y="42"/>
                    </a:moveTo>
                    <a:cubicBezTo>
                      <a:pt x="6" y="42"/>
                      <a:pt x="4" y="42"/>
                      <a:pt x="3" y="40"/>
                    </a:cubicBezTo>
                    <a:cubicBezTo>
                      <a:pt x="0" y="37"/>
                      <a:pt x="0" y="32"/>
                      <a:pt x="3" y="29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31" y="0"/>
                      <a:pt x="36" y="0"/>
                      <a:pt x="39" y="4"/>
                    </a:cubicBezTo>
                    <a:cubicBezTo>
                      <a:pt x="42" y="7"/>
                      <a:pt x="42" y="12"/>
                      <a:pt x="39" y="15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2" y="42"/>
                      <a:pt x="10" y="42"/>
                      <a:pt x="8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30"/>
              <p:cNvSpPr>
                <a:spLocks/>
              </p:cNvSpPr>
              <p:nvPr/>
            </p:nvSpPr>
            <p:spPr bwMode="auto">
              <a:xfrm>
                <a:off x="6223000" y="5216525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3 h 55"/>
                  <a:gd name="T4" fmla="*/ 3 w 56"/>
                  <a:gd name="T5" fmla="*/ 42 h 55"/>
                  <a:gd name="T6" fmla="*/ 41 w 56"/>
                  <a:gd name="T7" fmla="*/ 3 h 55"/>
                  <a:gd name="T8" fmla="*/ 52 w 56"/>
                  <a:gd name="T9" fmla="*/ 3 h 55"/>
                  <a:gd name="T10" fmla="*/ 52 w 56"/>
                  <a:gd name="T11" fmla="*/ 14 h 55"/>
                  <a:gd name="T12" fmla="*/ 14 w 56"/>
                  <a:gd name="T13" fmla="*/ 53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3"/>
                    </a:cubicBezTo>
                    <a:cubicBezTo>
                      <a:pt x="0" y="50"/>
                      <a:pt x="0" y="45"/>
                      <a:pt x="3" y="42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2" y="3"/>
                    </a:cubicBezTo>
                    <a:cubicBezTo>
                      <a:pt x="56" y="6"/>
                      <a:pt x="56" y="11"/>
                      <a:pt x="52" y="14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003" y="2963101"/>
            <a:ext cx="1272106" cy="12721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9572" y="3041650"/>
            <a:ext cx="1134732" cy="113473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0975" y="3001582"/>
            <a:ext cx="1171994" cy="1171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84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/>
          <p:nvPr/>
        </p:nvGrpSpPr>
        <p:grpSpPr>
          <a:xfrm>
            <a:off x="5289550" y="0"/>
            <a:ext cx="1612901" cy="382408"/>
            <a:chOff x="55943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5943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5943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作品概述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1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2" name="矩形 21"/>
          <p:cNvSpPr/>
          <p:nvPr/>
        </p:nvSpPr>
        <p:spPr>
          <a:xfrm>
            <a:off x="2178652" y="1651000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特点四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151894" y="2025710"/>
            <a:ext cx="3667580" cy="732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ea typeface="微软雅黑" charset="0"/>
              </a:rPr>
              <a:t>云服务网络端使用的是新浪云作为</a:t>
            </a:r>
            <a:r>
              <a:rPr lang="zh-CN" altLang="en-US" sz="1600" kern="0" dirty="0" smtClean="0">
                <a:ea typeface="微软雅黑" charset="0"/>
              </a:rPr>
              <a:t>服务                 </a:t>
            </a:r>
            <a:endParaRPr lang="en-US" altLang="zh-CN" sz="1600" kern="0" dirty="0" smtClean="0">
              <a:ea typeface="微软雅黑" charset="0"/>
            </a:endParaRPr>
          </a:p>
          <a:p>
            <a:pPr algn="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ea typeface="微软雅黑" charset="0"/>
              </a:rPr>
              <a:t>器，</a:t>
            </a:r>
            <a:r>
              <a:rPr lang="zh-CN" altLang="en-US" sz="1600" kern="0" dirty="0" smtClean="0">
                <a:ea typeface="微软雅黑" charset="0"/>
              </a:rPr>
              <a:t>存取和处理数据，并且显示到网页。</a:t>
            </a:r>
            <a:endParaRPr lang="en-US" altLang="zh-CN" sz="1600" kern="0" dirty="0">
              <a:ea typeface="微软雅黑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178652" y="3810000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特点六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138858" y="4184710"/>
            <a:ext cx="3680616" cy="732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ea typeface="微软雅黑" charset="0"/>
              </a:rPr>
              <a:t>硬件部分，集中控制器使用的是</a:t>
            </a:r>
            <a:r>
              <a:rPr lang="en-US" altLang="zh-CN" sz="1600" kern="0" dirty="0" smtClean="0">
                <a:ea typeface="微软雅黑" charset="0"/>
              </a:rPr>
              <a:t>TI</a:t>
            </a:r>
            <a:r>
              <a:rPr lang="zh-CN" altLang="en-US" sz="1600" kern="0" dirty="0" smtClean="0">
                <a:ea typeface="微软雅黑" charset="0"/>
              </a:rPr>
              <a:t>的</a:t>
            </a:r>
            <a:r>
              <a:rPr lang="zh-CN" altLang="en-US" sz="1600" kern="0" dirty="0" smtClean="0">
                <a:ea typeface="微软雅黑" charset="0"/>
              </a:rPr>
              <a:t>低 功耗</a:t>
            </a:r>
            <a:r>
              <a:rPr lang="zh-CN" altLang="en-US" sz="1600" kern="0" dirty="0" smtClean="0">
                <a:ea typeface="微软雅黑" charset="0"/>
              </a:rPr>
              <a:t>系列</a:t>
            </a:r>
            <a:r>
              <a:rPr lang="en-US" altLang="zh-CN" sz="1600" kern="0" dirty="0" smtClean="0">
                <a:ea typeface="微软雅黑" charset="0"/>
              </a:rPr>
              <a:t>MSP430</a:t>
            </a:r>
            <a:r>
              <a:rPr lang="zh-CN" altLang="en-US" sz="1600" kern="0" dirty="0">
                <a:ea typeface="微软雅黑" charset="0"/>
              </a:rPr>
              <a:t>，</a:t>
            </a:r>
            <a:r>
              <a:rPr lang="zh-CN" altLang="en-US" sz="1600" kern="0" dirty="0" smtClean="0">
                <a:ea typeface="微软雅黑" charset="0"/>
              </a:rPr>
              <a:t>子节点则为</a:t>
            </a:r>
            <a:r>
              <a:rPr lang="en-US" altLang="zh-CN" sz="1600" kern="0" dirty="0" smtClean="0">
                <a:ea typeface="微软雅黑" charset="0"/>
              </a:rPr>
              <a:t>51MCU</a:t>
            </a:r>
            <a:r>
              <a:rPr lang="zh-CN" altLang="en-US" sz="1600" kern="0" dirty="0" smtClean="0">
                <a:ea typeface="微软雅黑" charset="0"/>
              </a:rPr>
              <a:t>。</a:t>
            </a:r>
            <a:endParaRPr lang="en-US" altLang="zh-CN" sz="1600" kern="0" dirty="0">
              <a:ea typeface="微软雅黑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166703" y="3810000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特点七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8077803" y="4184710"/>
            <a:ext cx="3729722" cy="732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ea typeface="微软雅黑" charset="0"/>
              </a:rPr>
              <a:t> 网络</a:t>
            </a:r>
            <a:r>
              <a:rPr lang="zh-CN" altLang="en-US" sz="1600" kern="0" dirty="0" smtClean="0">
                <a:ea typeface="微软雅黑" charset="0"/>
              </a:rPr>
              <a:t>、软件、硬件三大部分均为无线连接，而且主控与子节点也为无线连接。</a:t>
            </a:r>
            <a:endParaRPr lang="en-US" altLang="zh-CN" sz="1600" kern="0" dirty="0">
              <a:ea typeface="微软雅黑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166703" y="1651000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特点五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8077803" y="2025710"/>
            <a:ext cx="3729722" cy="732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ea typeface="微软雅黑" charset="0"/>
              </a:rPr>
              <a:t> 移动</a:t>
            </a:r>
            <a:r>
              <a:rPr lang="zh-CN" altLang="en-US" sz="1600" kern="0" dirty="0" smtClean="0">
                <a:ea typeface="微软雅黑" charset="0"/>
              </a:rPr>
              <a:t>终端使用的是</a:t>
            </a:r>
            <a:r>
              <a:rPr lang="en-US" altLang="zh-CN" sz="1600" kern="0" dirty="0" smtClean="0">
                <a:ea typeface="微软雅黑" charset="0"/>
              </a:rPr>
              <a:t>Android</a:t>
            </a:r>
            <a:r>
              <a:rPr lang="zh-CN" altLang="en-US" sz="1600" kern="0" dirty="0" smtClean="0">
                <a:ea typeface="微软雅黑" charset="0"/>
              </a:rPr>
              <a:t>设备，由</a:t>
            </a:r>
            <a:r>
              <a:rPr lang="en-US" altLang="zh-CN" sz="1600" kern="0" dirty="0" smtClean="0">
                <a:ea typeface="微软雅黑" charset="0"/>
              </a:rPr>
              <a:t>app</a:t>
            </a:r>
            <a:r>
              <a:rPr lang="zh-CN" altLang="en-US" sz="1600" kern="0" dirty="0" smtClean="0">
                <a:ea typeface="微软雅黑" charset="0"/>
              </a:rPr>
              <a:t>对整个智能家居系统进行控制和监测。</a:t>
            </a:r>
            <a:endParaRPr lang="en-US" altLang="zh-CN" sz="1600" kern="0" dirty="0">
              <a:ea typeface="微软雅黑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902451" y="1651000"/>
            <a:ext cx="1107218" cy="1107218"/>
            <a:chOff x="6902451" y="1651000"/>
            <a:chExt cx="1107218" cy="1107218"/>
          </a:xfrm>
        </p:grpSpPr>
        <p:sp>
          <p:nvSpPr>
            <p:cNvPr id="34" name="矩形 33"/>
            <p:cNvSpPr/>
            <p:nvPr/>
          </p:nvSpPr>
          <p:spPr>
            <a:xfrm>
              <a:off x="6902451" y="1651000"/>
              <a:ext cx="1107218" cy="1107218"/>
            </a:xfrm>
            <a:prstGeom prst="rect">
              <a:avLst/>
            </a:prstGeom>
            <a:solidFill>
              <a:srgbClr val="AB4A7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7055791" y="1800092"/>
              <a:ext cx="800538" cy="809035"/>
              <a:chOff x="5451475" y="4286250"/>
              <a:chExt cx="1346201" cy="1360488"/>
            </a:xfrm>
            <a:solidFill>
              <a:schemeClr val="bg1"/>
            </a:solidFill>
          </p:grpSpPr>
          <p:sp>
            <p:nvSpPr>
              <p:cNvPr id="31" name="Freeform 22"/>
              <p:cNvSpPr>
                <a:spLocks/>
              </p:cNvSpPr>
              <p:nvPr/>
            </p:nvSpPr>
            <p:spPr bwMode="auto">
              <a:xfrm>
                <a:off x="6338888" y="4343400"/>
                <a:ext cx="409575" cy="400050"/>
              </a:xfrm>
              <a:custGeom>
                <a:avLst/>
                <a:gdLst>
                  <a:gd name="T0" fmla="*/ 41 w 108"/>
                  <a:gd name="T1" fmla="*/ 0 h 106"/>
                  <a:gd name="T2" fmla="*/ 54 w 108"/>
                  <a:gd name="T3" fmla="*/ 6 h 106"/>
                  <a:gd name="T4" fmla="*/ 101 w 108"/>
                  <a:gd name="T5" fmla="*/ 52 h 106"/>
                  <a:gd name="T6" fmla="*/ 101 w 108"/>
                  <a:gd name="T7" fmla="*/ 79 h 106"/>
                  <a:gd name="T8" fmla="*/ 73 w 108"/>
                  <a:gd name="T9" fmla="*/ 106 h 106"/>
                  <a:gd name="T10" fmla="*/ 0 w 108"/>
                  <a:gd name="T11" fmla="*/ 33 h 106"/>
                  <a:gd name="T12" fmla="*/ 27 w 108"/>
                  <a:gd name="T13" fmla="*/ 6 h 106"/>
                  <a:gd name="T14" fmla="*/ 41 w 108"/>
                  <a:gd name="T15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8" h="106">
                    <a:moveTo>
                      <a:pt x="41" y="0"/>
                    </a:moveTo>
                    <a:cubicBezTo>
                      <a:pt x="45" y="0"/>
                      <a:pt x="50" y="2"/>
                      <a:pt x="54" y="6"/>
                    </a:cubicBezTo>
                    <a:cubicBezTo>
                      <a:pt x="101" y="52"/>
                      <a:pt x="101" y="52"/>
                      <a:pt x="101" y="52"/>
                    </a:cubicBezTo>
                    <a:cubicBezTo>
                      <a:pt x="108" y="59"/>
                      <a:pt x="108" y="71"/>
                      <a:pt x="101" y="79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31" y="2"/>
                      <a:pt x="36" y="0"/>
                      <a:pt x="4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23"/>
              <p:cNvSpPr>
                <a:spLocks/>
              </p:cNvSpPr>
              <p:nvPr/>
            </p:nvSpPr>
            <p:spPr bwMode="auto">
              <a:xfrm>
                <a:off x="5746750" y="4521200"/>
                <a:ext cx="819150" cy="819150"/>
              </a:xfrm>
              <a:custGeom>
                <a:avLst/>
                <a:gdLst>
                  <a:gd name="T0" fmla="*/ 516 w 516"/>
                  <a:gd name="T1" fmla="*/ 173 h 516"/>
                  <a:gd name="T2" fmla="*/ 173 w 516"/>
                  <a:gd name="T3" fmla="*/ 516 h 516"/>
                  <a:gd name="T4" fmla="*/ 0 w 516"/>
                  <a:gd name="T5" fmla="*/ 342 h 516"/>
                  <a:gd name="T6" fmla="*/ 342 w 516"/>
                  <a:gd name="T7" fmla="*/ 0 h 516"/>
                  <a:gd name="T8" fmla="*/ 516 w 516"/>
                  <a:gd name="T9" fmla="*/ 173 h 516"/>
                  <a:gd name="T10" fmla="*/ 516 w 516"/>
                  <a:gd name="T11" fmla="*/ 173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6" h="516">
                    <a:moveTo>
                      <a:pt x="516" y="173"/>
                    </a:moveTo>
                    <a:lnTo>
                      <a:pt x="173" y="516"/>
                    </a:lnTo>
                    <a:lnTo>
                      <a:pt x="0" y="342"/>
                    </a:lnTo>
                    <a:lnTo>
                      <a:pt x="342" y="0"/>
                    </a:lnTo>
                    <a:lnTo>
                      <a:pt x="516" y="173"/>
                    </a:lnTo>
                    <a:lnTo>
                      <a:pt x="516" y="1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24"/>
              <p:cNvSpPr>
                <a:spLocks/>
              </p:cNvSpPr>
              <p:nvPr/>
            </p:nvSpPr>
            <p:spPr bwMode="auto">
              <a:xfrm>
                <a:off x="5541963" y="5106988"/>
                <a:ext cx="434975" cy="430213"/>
              </a:xfrm>
              <a:custGeom>
                <a:avLst/>
                <a:gdLst>
                  <a:gd name="T0" fmla="*/ 100 w 274"/>
                  <a:gd name="T1" fmla="*/ 0 h 271"/>
                  <a:gd name="T2" fmla="*/ 274 w 274"/>
                  <a:gd name="T3" fmla="*/ 176 h 271"/>
                  <a:gd name="T4" fmla="*/ 245 w 274"/>
                  <a:gd name="T5" fmla="*/ 204 h 271"/>
                  <a:gd name="T6" fmla="*/ 0 w 274"/>
                  <a:gd name="T7" fmla="*/ 271 h 271"/>
                  <a:gd name="T8" fmla="*/ 69 w 274"/>
                  <a:gd name="T9" fmla="*/ 28 h 271"/>
                  <a:gd name="T10" fmla="*/ 100 w 274"/>
                  <a:gd name="T11" fmla="*/ 0 h 271"/>
                  <a:gd name="T12" fmla="*/ 100 w 274"/>
                  <a:gd name="T13" fmla="*/ 0 h 271"/>
                  <a:gd name="T14" fmla="*/ 100 w 274"/>
                  <a:gd name="T15" fmla="*/ 0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4" h="271">
                    <a:moveTo>
                      <a:pt x="100" y="0"/>
                    </a:moveTo>
                    <a:lnTo>
                      <a:pt x="274" y="176"/>
                    </a:lnTo>
                    <a:lnTo>
                      <a:pt x="245" y="204"/>
                    </a:lnTo>
                    <a:lnTo>
                      <a:pt x="0" y="271"/>
                    </a:lnTo>
                    <a:lnTo>
                      <a:pt x="69" y="28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Freeform 25"/>
              <p:cNvSpPr>
                <a:spLocks/>
              </p:cNvSpPr>
              <p:nvPr/>
            </p:nvSpPr>
            <p:spPr bwMode="auto">
              <a:xfrm>
                <a:off x="5451475" y="4286250"/>
                <a:ext cx="661988" cy="608013"/>
              </a:xfrm>
              <a:custGeom>
                <a:avLst/>
                <a:gdLst>
                  <a:gd name="T0" fmla="*/ 71 w 175"/>
                  <a:gd name="T1" fmla="*/ 161 h 161"/>
                  <a:gd name="T2" fmla="*/ 0 w 175"/>
                  <a:gd name="T3" fmla="*/ 88 h 161"/>
                  <a:gd name="T4" fmla="*/ 81 w 175"/>
                  <a:gd name="T5" fmla="*/ 10 h 161"/>
                  <a:gd name="T6" fmla="*/ 106 w 175"/>
                  <a:gd name="T7" fmla="*/ 0 h 161"/>
                  <a:gd name="T8" fmla="*/ 135 w 175"/>
                  <a:gd name="T9" fmla="*/ 13 h 161"/>
                  <a:gd name="T10" fmla="*/ 135 w 175"/>
                  <a:gd name="T11" fmla="*/ 13 h 161"/>
                  <a:gd name="T12" fmla="*/ 175 w 175"/>
                  <a:gd name="T13" fmla="*/ 51 h 161"/>
                  <a:gd name="T14" fmla="*/ 163 w 175"/>
                  <a:gd name="T15" fmla="*/ 63 h 161"/>
                  <a:gd name="T16" fmla="*/ 124 w 175"/>
                  <a:gd name="T17" fmla="*/ 25 h 161"/>
                  <a:gd name="T18" fmla="*/ 106 w 175"/>
                  <a:gd name="T19" fmla="*/ 17 h 161"/>
                  <a:gd name="T20" fmla="*/ 91 w 175"/>
                  <a:gd name="T21" fmla="*/ 23 h 161"/>
                  <a:gd name="T22" fmla="*/ 24 w 175"/>
                  <a:gd name="T23" fmla="*/ 88 h 161"/>
                  <a:gd name="T24" fmla="*/ 83 w 175"/>
                  <a:gd name="T25" fmla="*/ 149 h 161"/>
                  <a:gd name="T26" fmla="*/ 71 w 175"/>
                  <a:gd name="T27" fmla="*/ 161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75" h="161">
                    <a:moveTo>
                      <a:pt x="71" y="161"/>
                    </a:moveTo>
                    <a:cubicBezTo>
                      <a:pt x="0" y="88"/>
                      <a:pt x="0" y="88"/>
                      <a:pt x="0" y="88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9" y="3"/>
                      <a:pt x="97" y="0"/>
                      <a:pt x="106" y="0"/>
                    </a:cubicBezTo>
                    <a:cubicBezTo>
                      <a:pt x="115" y="0"/>
                      <a:pt x="123" y="2"/>
                      <a:pt x="135" y="13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24" y="25"/>
                      <a:pt x="124" y="25"/>
                      <a:pt x="124" y="25"/>
                    </a:cubicBezTo>
                    <a:cubicBezTo>
                      <a:pt x="114" y="17"/>
                      <a:pt x="110" y="17"/>
                      <a:pt x="106" y="17"/>
                    </a:cubicBezTo>
                    <a:cubicBezTo>
                      <a:pt x="101" y="17"/>
                      <a:pt x="97" y="18"/>
                      <a:pt x="91" y="23"/>
                    </a:cubicBezTo>
                    <a:cubicBezTo>
                      <a:pt x="24" y="88"/>
                      <a:pt x="24" y="88"/>
                      <a:pt x="24" y="88"/>
                    </a:cubicBezTo>
                    <a:cubicBezTo>
                      <a:pt x="83" y="149"/>
                      <a:pt x="83" y="149"/>
                      <a:pt x="83" y="149"/>
                    </a:cubicBezTo>
                    <a:lnTo>
                      <a:pt x="71" y="1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26"/>
              <p:cNvSpPr>
                <a:spLocks/>
              </p:cNvSpPr>
              <p:nvPr/>
            </p:nvSpPr>
            <p:spPr bwMode="auto">
              <a:xfrm>
                <a:off x="5583238" y="4603750"/>
                <a:ext cx="163513" cy="158750"/>
              </a:xfrm>
              <a:custGeom>
                <a:avLst/>
                <a:gdLst>
                  <a:gd name="T0" fmla="*/ 9 w 43"/>
                  <a:gd name="T1" fmla="*/ 42 h 42"/>
                  <a:gd name="T2" fmla="*/ 3 w 43"/>
                  <a:gd name="T3" fmla="*/ 39 h 42"/>
                  <a:gd name="T4" fmla="*/ 3 w 43"/>
                  <a:gd name="T5" fmla="*/ 28 h 42"/>
                  <a:gd name="T6" fmla="*/ 29 w 43"/>
                  <a:gd name="T7" fmla="*/ 3 h 42"/>
                  <a:gd name="T8" fmla="*/ 40 w 43"/>
                  <a:gd name="T9" fmla="*/ 3 h 42"/>
                  <a:gd name="T10" fmla="*/ 40 w 43"/>
                  <a:gd name="T11" fmla="*/ 14 h 42"/>
                  <a:gd name="T12" fmla="*/ 14 w 43"/>
                  <a:gd name="T13" fmla="*/ 39 h 42"/>
                  <a:gd name="T14" fmla="*/ 9 w 43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42">
                    <a:moveTo>
                      <a:pt x="9" y="42"/>
                    </a:moveTo>
                    <a:cubicBezTo>
                      <a:pt x="7" y="42"/>
                      <a:pt x="5" y="41"/>
                      <a:pt x="3" y="39"/>
                    </a:cubicBezTo>
                    <a:cubicBezTo>
                      <a:pt x="0" y="36"/>
                      <a:pt x="0" y="31"/>
                      <a:pt x="3" y="28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32" y="0"/>
                      <a:pt x="37" y="0"/>
                      <a:pt x="40" y="3"/>
                    </a:cubicBezTo>
                    <a:cubicBezTo>
                      <a:pt x="43" y="6"/>
                      <a:pt x="43" y="11"/>
                      <a:pt x="40" y="14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41"/>
                      <a:pt x="11" y="42"/>
                      <a:pt x="9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Freeform 27"/>
              <p:cNvSpPr>
                <a:spLocks/>
              </p:cNvSpPr>
              <p:nvPr/>
            </p:nvSpPr>
            <p:spPr bwMode="auto">
              <a:xfrm>
                <a:off x="5670550" y="4652963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2 h 55"/>
                  <a:gd name="T4" fmla="*/ 3 w 56"/>
                  <a:gd name="T5" fmla="*/ 41 h 55"/>
                  <a:gd name="T6" fmla="*/ 41 w 56"/>
                  <a:gd name="T7" fmla="*/ 3 h 55"/>
                  <a:gd name="T8" fmla="*/ 53 w 56"/>
                  <a:gd name="T9" fmla="*/ 3 h 55"/>
                  <a:gd name="T10" fmla="*/ 53 w 56"/>
                  <a:gd name="T11" fmla="*/ 14 h 55"/>
                  <a:gd name="T12" fmla="*/ 14 w 56"/>
                  <a:gd name="T13" fmla="*/ 52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2"/>
                    </a:cubicBezTo>
                    <a:cubicBezTo>
                      <a:pt x="0" y="49"/>
                      <a:pt x="0" y="44"/>
                      <a:pt x="3" y="41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3" y="3"/>
                    </a:cubicBezTo>
                    <a:cubicBezTo>
                      <a:pt x="56" y="6"/>
                      <a:pt x="56" y="11"/>
                      <a:pt x="53" y="14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28"/>
              <p:cNvSpPr>
                <a:spLocks/>
              </p:cNvSpPr>
              <p:nvPr/>
            </p:nvSpPr>
            <p:spPr bwMode="auto">
              <a:xfrm>
                <a:off x="6184900" y="4984750"/>
                <a:ext cx="612776" cy="661988"/>
              </a:xfrm>
              <a:custGeom>
                <a:avLst/>
                <a:gdLst>
                  <a:gd name="T0" fmla="*/ 74 w 162"/>
                  <a:gd name="T1" fmla="*/ 175 h 175"/>
                  <a:gd name="T2" fmla="*/ 0 w 162"/>
                  <a:gd name="T3" fmla="*/ 101 h 175"/>
                  <a:gd name="T4" fmla="*/ 12 w 162"/>
                  <a:gd name="T5" fmla="*/ 89 h 175"/>
                  <a:gd name="T6" fmla="*/ 74 w 162"/>
                  <a:gd name="T7" fmla="*/ 151 h 175"/>
                  <a:gd name="T8" fmla="*/ 140 w 162"/>
                  <a:gd name="T9" fmla="*/ 83 h 175"/>
                  <a:gd name="T10" fmla="*/ 145 w 162"/>
                  <a:gd name="T11" fmla="*/ 69 h 175"/>
                  <a:gd name="T12" fmla="*/ 137 w 162"/>
                  <a:gd name="T13" fmla="*/ 51 h 175"/>
                  <a:gd name="T14" fmla="*/ 99 w 162"/>
                  <a:gd name="T15" fmla="*/ 12 h 175"/>
                  <a:gd name="T16" fmla="*/ 111 w 162"/>
                  <a:gd name="T17" fmla="*/ 0 h 175"/>
                  <a:gd name="T18" fmla="*/ 149 w 162"/>
                  <a:gd name="T19" fmla="*/ 39 h 175"/>
                  <a:gd name="T20" fmla="*/ 162 w 162"/>
                  <a:gd name="T21" fmla="*/ 68 h 175"/>
                  <a:gd name="T22" fmla="*/ 152 w 162"/>
                  <a:gd name="T23" fmla="*/ 94 h 175"/>
                  <a:gd name="T24" fmla="*/ 152 w 162"/>
                  <a:gd name="T25" fmla="*/ 95 h 175"/>
                  <a:gd name="T26" fmla="*/ 74 w 162"/>
                  <a:gd name="T27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2" h="175">
                    <a:moveTo>
                      <a:pt x="74" y="175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140" y="83"/>
                      <a:pt x="140" y="83"/>
                      <a:pt x="140" y="83"/>
                    </a:cubicBezTo>
                    <a:cubicBezTo>
                      <a:pt x="144" y="78"/>
                      <a:pt x="145" y="74"/>
                      <a:pt x="145" y="69"/>
                    </a:cubicBezTo>
                    <a:cubicBezTo>
                      <a:pt x="145" y="64"/>
                      <a:pt x="145" y="60"/>
                      <a:pt x="137" y="51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49" y="39"/>
                      <a:pt x="149" y="39"/>
                      <a:pt x="149" y="39"/>
                    </a:cubicBezTo>
                    <a:cubicBezTo>
                      <a:pt x="160" y="51"/>
                      <a:pt x="162" y="59"/>
                      <a:pt x="162" y="68"/>
                    </a:cubicBezTo>
                    <a:cubicBezTo>
                      <a:pt x="162" y="77"/>
                      <a:pt x="159" y="85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lnTo>
                      <a:pt x="74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Freeform 29"/>
              <p:cNvSpPr>
                <a:spLocks/>
              </p:cNvSpPr>
              <p:nvPr/>
            </p:nvSpPr>
            <p:spPr bwMode="auto">
              <a:xfrm>
                <a:off x="6321425" y="5348288"/>
                <a:ext cx="158750" cy="158750"/>
              </a:xfrm>
              <a:custGeom>
                <a:avLst/>
                <a:gdLst>
                  <a:gd name="T0" fmla="*/ 8 w 42"/>
                  <a:gd name="T1" fmla="*/ 42 h 42"/>
                  <a:gd name="T2" fmla="*/ 3 w 42"/>
                  <a:gd name="T3" fmla="*/ 40 h 42"/>
                  <a:gd name="T4" fmla="*/ 3 w 42"/>
                  <a:gd name="T5" fmla="*/ 29 h 42"/>
                  <a:gd name="T6" fmla="*/ 28 w 42"/>
                  <a:gd name="T7" fmla="*/ 4 h 42"/>
                  <a:gd name="T8" fmla="*/ 39 w 42"/>
                  <a:gd name="T9" fmla="*/ 4 h 42"/>
                  <a:gd name="T10" fmla="*/ 39 w 42"/>
                  <a:gd name="T11" fmla="*/ 15 h 42"/>
                  <a:gd name="T12" fmla="*/ 14 w 42"/>
                  <a:gd name="T13" fmla="*/ 40 h 42"/>
                  <a:gd name="T14" fmla="*/ 8 w 42"/>
                  <a:gd name="T15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2" h="42">
                    <a:moveTo>
                      <a:pt x="8" y="42"/>
                    </a:moveTo>
                    <a:cubicBezTo>
                      <a:pt x="6" y="42"/>
                      <a:pt x="4" y="42"/>
                      <a:pt x="3" y="40"/>
                    </a:cubicBezTo>
                    <a:cubicBezTo>
                      <a:pt x="0" y="37"/>
                      <a:pt x="0" y="32"/>
                      <a:pt x="3" y="29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31" y="0"/>
                      <a:pt x="36" y="0"/>
                      <a:pt x="39" y="4"/>
                    </a:cubicBezTo>
                    <a:cubicBezTo>
                      <a:pt x="42" y="7"/>
                      <a:pt x="42" y="12"/>
                      <a:pt x="39" y="15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2" y="42"/>
                      <a:pt x="10" y="42"/>
                      <a:pt x="8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Freeform 30"/>
              <p:cNvSpPr>
                <a:spLocks/>
              </p:cNvSpPr>
              <p:nvPr/>
            </p:nvSpPr>
            <p:spPr bwMode="auto">
              <a:xfrm>
                <a:off x="6223000" y="5216525"/>
                <a:ext cx="211138" cy="207963"/>
              </a:xfrm>
              <a:custGeom>
                <a:avLst/>
                <a:gdLst>
                  <a:gd name="T0" fmla="*/ 8 w 56"/>
                  <a:gd name="T1" fmla="*/ 55 h 55"/>
                  <a:gd name="T2" fmla="*/ 3 w 56"/>
                  <a:gd name="T3" fmla="*/ 53 h 55"/>
                  <a:gd name="T4" fmla="*/ 3 w 56"/>
                  <a:gd name="T5" fmla="*/ 42 h 55"/>
                  <a:gd name="T6" fmla="*/ 41 w 56"/>
                  <a:gd name="T7" fmla="*/ 3 h 55"/>
                  <a:gd name="T8" fmla="*/ 52 w 56"/>
                  <a:gd name="T9" fmla="*/ 3 h 55"/>
                  <a:gd name="T10" fmla="*/ 52 w 56"/>
                  <a:gd name="T11" fmla="*/ 14 h 55"/>
                  <a:gd name="T12" fmla="*/ 14 w 56"/>
                  <a:gd name="T13" fmla="*/ 53 h 55"/>
                  <a:gd name="T14" fmla="*/ 8 w 56"/>
                  <a:gd name="T15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6" h="55">
                    <a:moveTo>
                      <a:pt x="8" y="55"/>
                    </a:moveTo>
                    <a:cubicBezTo>
                      <a:pt x="6" y="55"/>
                      <a:pt x="4" y="54"/>
                      <a:pt x="3" y="53"/>
                    </a:cubicBezTo>
                    <a:cubicBezTo>
                      <a:pt x="0" y="50"/>
                      <a:pt x="0" y="45"/>
                      <a:pt x="3" y="42"/>
                    </a:cubicBezTo>
                    <a:cubicBezTo>
                      <a:pt x="41" y="3"/>
                      <a:pt x="41" y="3"/>
                      <a:pt x="41" y="3"/>
                    </a:cubicBezTo>
                    <a:cubicBezTo>
                      <a:pt x="44" y="0"/>
                      <a:pt x="49" y="0"/>
                      <a:pt x="52" y="3"/>
                    </a:cubicBezTo>
                    <a:cubicBezTo>
                      <a:pt x="56" y="6"/>
                      <a:pt x="56" y="11"/>
                      <a:pt x="52" y="14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2" y="54"/>
                      <a:pt x="10" y="55"/>
                      <a:pt x="8" y="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6902451" y="3810000"/>
            <a:ext cx="1107218" cy="1107218"/>
            <a:chOff x="6902451" y="3810000"/>
            <a:chExt cx="1107218" cy="1107218"/>
          </a:xfrm>
        </p:grpSpPr>
        <p:sp>
          <p:nvSpPr>
            <p:cNvPr id="27" name="矩形 26"/>
            <p:cNvSpPr/>
            <p:nvPr/>
          </p:nvSpPr>
          <p:spPr>
            <a:xfrm>
              <a:off x="6902451" y="3810000"/>
              <a:ext cx="1107218" cy="1107218"/>
            </a:xfrm>
            <a:prstGeom prst="rect">
              <a:avLst/>
            </a:prstGeom>
            <a:solidFill>
              <a:srgbClr val="7D41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Freeform 22"/>
            <p:cNvSpPr>
              <a:spLocks noEditPoints="1"/>
            </p:cNvSpPr>
            <p:nvPr/>
          </p:nvSpPr>
          <p:spPr bwMode="auto">
            <a:xfrm>
              <a:off x="7080167" y="3987716"/>
              <a:ext cx="751786" cy="751786"/>
            </a:xfrm>
            <a:custGeom>
              <a:avLst/>
              <a:gdLst>
                <a:gd name="T0" fmla="*/ 2070 w 2791"/>
                <a:gd name="T1" fmla="*/ 2010 h 2791"/>
                <a:gd name="T2" fmla="*/ 1699 w 2791"/>
                <a:gd name="T3" fmla="*/ 2104 h 2791"/>
                <a:gd name="T4" fmla="*/ 791 w 2791"/>
                <a:gd name="T5" fmla="*/ 1719 h 2791"/>
                <a:gd name="T6" fmla="*/ 718 w 2791"/>
                <a:gd name="T7" fmla="*/ 1582 h 2791"/>
                <a:gd name="T8" fmla="*/ 748 w 2791"/>
                <a:gd name="T9" fmla="*/ 833 h 2791"/>
                <a:gd name="T10" fmla="*/ 1081 w 2791"/>
                <a:gd name="T11" fmla="*/ 517 h 2791"/>
                <a:gd name="T12" fmla="*/ 1933 w 2791"/>
                <a:gd name="T13" fmla="*/ 404 h 2791"/>
                <a:gd name="T14" fmla="*/ 2114 w 2791"/>
                <a:gd name="T15" fmla="*/ 506 h 2791"/>
                <a:gd name="T16" fmla="*/ 2158 w 2791"/>
                <a:gd name="T17" fmla="*/ 728 h 2791"/>
                <a:gd name="T18" fmla="*/ 2092 w 2791"/>
                <a:gd name="T19" fmla="*/ 978 h 2791"/>
                <a:gd name="T20" fmla="*/ 1972 w 2791"/>
                <a:gd name="T21" fmla="*/ 1153 h 2791"/>
                <a:gd name="T22" fmla="*/ 1858 w 2791"/>
                <a:gd name="T23" fmla="*/ 1232 h 2791"/>
                <a:gd name="T24" fmla="*/ 1702 w 2791"/>
                <a:gd name="T25" fmla="*/ 1322 h 2791"/>
                <a:gd name="T26" fmla="*/ 1691 w 2791"/>
                <a:gd name="T27" fmla="*/ 1322 h 2791"/>
                <a:gd name="T28" fmla="*/ 1564 w 2791"/>
                <a:gd name="T29" fmla="*/ 1253 h 2791"/>
                <a:gd name="T30" fmla="*/ 1544 w 2791"/>
                <a:gd name="T31" fmla="*/ 1126 h 2791"/>
                <a:gd name="T32" fmla="*/ 1726 w 2791"/>
                <a:gd name="T33" fmla="*/ 881 h 2791"/>
                <a:gd name="T34" fmla="*/ 1359 w 2791"/>
                <a:gd name="T35" fmla="*/ 881 h 2791"/>
                <a:gd name="T36" fmla="*/ 1400 w 2791"/>
                <a:gd name="T37" fmla="*/ 1097 h 2791"/>
                <a:gd name="T38" fmla="*/ 1395 w 2791"/>
                <a:gd name="T39" fmla="*/ 1116 h 2791"/>
                <a:gd name="T40" fmla="*/ 1175 w 2791"/>
                <a:gd name="T41" fmla="*/ 1395 h 2791"/>
                <a:gd name="T42" fmla="*/ 1570 w 2791"/>
                <a:gd name="T43" fmla="*/ 1530 h 2791"/>
                <a:gd name="T44" fmla="*/ 1717 w 2791"/>
                <a:gd name="T45" fmla="*/ 1469 h 2791"/>
                <a:gd name="T46" fmla="*/ 2056 w 2791"/>
                <a:gd name="T47" fmla="*/ 1653 h 2791"/>
                <a:gd name="T48" fmla="*/ 2256 w 2791"/>
                <a:gd name="T49" fmla="*/ 1234 h 2791"/>
                <a:gd name="T50" fmla="*/ 2230 w 2791"/>
                <a:gd name="T51" fmla="*/ 1030 h 2791"/>
                <a:gd name="T52" fmla="*/ 2458 w 2791"/>
                <a:gd name="T53" fmla="*/ 604 h 2791"/>
                <a:gd name="T54" fmla="*/ 2350 w 2791"/>
                <a:gd name="T55" fmla="*/ 37 h 2791"/>
                <a:gd name="T56" fmla="*/ 2124 w 2791"/>
                <a:gd name="T57" fmla="*/ 142 h 2791"/>
                <a:gd name="T58" fmla="*/ 1343 w 2791"/>
                <a:gd name="T59" fmla="*/ 257 h 2791"/>
                <a:gd name="T60" fmla="*/ 808 w 2791"/>
                <a:gd name="T61" fmla="*/ 0 h 2791"/>
                <a:gd name="T62" fmla="*/ 550 w 2791"/>
                <a:gd name="T63" fmla="*/ 537 h 2791"/>
                <a:gd name="T64" fmla="*/ 598 w 2791"/>
                <a:gd name="T65" fmla="*/ 823 h 2791"/>
                <a:gd name="T66" fmla="*/ 257 w 2791"/>
                <a:gd name="T67" fmla="*/ 1459 h 2791"/>
                <a:gd name="T68" fmla="*/ 0 w 2791"/>
                <a:gd name="T69" fmla="*/ 1836 h 2791"/>
                <a:gd name="T70" fmla="*/ 674 w 2791"/>
                <a:gd name="T71" fmla="*/ 2136 h 2791"/>
                <a:gd name="T72" fmla="*/ 1054 w 2791"/>
                <a:gd name="T73" fmla="*/ 2084 h 2791"/>
                <a:gd name="T74" fmla="*/ 1935 w 2791"/>
                <a:gd name="T75" fmla="*/ 2498 h 2791"/>
                <a:gd name="T76" fmla="*/ 2791 w 2791"/>
                <a:gd name="T77" fmla="*/ 2350 h 2791"/>
                <a:gd name="T78" fmla="*/ 2350 w 2791"/>
                <a:gd name="T79" fmla="*/ 1910 h 2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91" h="2791">
                  <a:moveTo>
                    <a:pt x="2350" y="1910"/>
                  </a:moveTo>
                  <a:cubicBezTo>
                    <a:pt x="2244" y="1910"/>
                    <a:pt x="2146" y="1947"/>
                    <a:pt x="2070" y="2010"/>
                  </a:cubicBezTo>
                  <a:cubicBezTo>
                    <a:pt x="2071" y="2009"/>
                    <a:pt x="2071" y="2009"/>
                    <a:pt x="2071" y="2009"/>
                  </a:cubicBezTo>
                  <a:cubicBezTo>
                    <a:pt x="2071" y="2009"/>
                    <a:pt x="1928" y="2155"/>
                    <a:pt x="1699" y="2104"/>
                  </a:cubicBezTo>
                  <a:cubicBezTo>
                    <a:pt x="1015" y="1921"/>
                    <a:pt x="1015" y="1921"/>
                    <a:pt x="1015" y="1921"/>
                  </a:cubicBezTo>
                  <a:cubicBezTo>
                    <a:pt x="874" y="1870"/>
                    <a:pt x="813" y="1769"/>
                    <a:pt x="791" y="1719"/>
                  </a:cubicBezTo>
                  <a:cubicBezTo>
                    <a:pt x="775" y="1668"/>
                    <a:pt x="750" y="1622"/>
                    <a:pt x="717" y="1582"/>
                  </a:cubicBezTo>
                  <a:cubicBezTo>
                    <a:pt x="718" y="1582"/>
                    <a:pt x="718" y="1582"/>
                    <a:pt x="718" y="1582"/>
                  </a:cubicBezTo>
                  <a:cubicBezTo>
                    <a:pt x="718" y="1582"/>
                    <a:pt x="593" y="1437"/>
                    <a:pt x="641" y="1230"/>
                  </a:cubicBezTo>
                  <a:cubicBezTo>
                    <a:pt x="748" y="833"/>
                    <a:pt x="748" y="833"/>
                    <a:pt x="748" y="833"/>
                  </a:cubicBezTo>
                  <a:cubicBezTo>
                    <a:pt x="788" y="711"/>
                    <a:pt x="878" y="663"/>
                    <a:pt x="923" y="640"/>
                  </a:cubicBezTo>
                  <a:cubicBezTo>
                    <a:pt x="988" y="616"/>
                    <a:pt x="1042" y="573"/>
                    <a:pt x="1081" y="517"/>
                  </a:cubicBezTo>
                  <a:cubicBezTo>
                    <a:pt x="1108" y="483"/>
                    <a:pt x="1183" y="411"/>
                    <a:pt x="1315" y="404"/>
                  </a:cubicBezTo>
                  <a:cubicBezTo>
                    <a:pt x="1933" y="404"/>
                    <a:pt x="1933" y="404"/>
                    <a:pt x="1933" y="404"/>
                  </a:cubicBezTo>
                  <a:cubicBezTo>
                    <a:pt x="2033" y="412"/>
                    <a:pt x="2092" y="477"/>
                    <a:pt x="2111" y="501"/>
                  </a:cubicBezTo>
                  <a:cubicBezTo>
                    <a:pt x="2112" y="503"/>
                    <a:pt x="2113" y="504"/>
                    <a:pt x="2114" y="506"/>
                  </a:cubicBezTo>
                  <a:cubicBezTo>
                    <a:pt x="2114" y="506"/>
                    <a:pt x="2114" y="506"/>
                    <a:pt x="2114" y="506"/>
                  </a:cubicBezTo>
                  <a:cubicBezTo>
                    <a:pt x="2114" y="506"/>
                    <a:pt x="2191" y="609"/>
                    <a:pt x="2158" y="728"/>
                  </a:cubicBezTo>
                  <a:cubicBezTo>
                    <a:pt x="2158" y="728"/>
                    <a:pt x="2158" y="728"/>
                    <a:pt x="2158" y="728"/>
                  </a:cubicBezTo>
                  <a:cubicBezTo>
                    <a:pt x="2092" y="978"/>
                    <a:pt x="2092" y="978"/>
                    <a:pt x="2092" y="978"/>
                  </a:cubicBezTo>
                  <a:cubicBezTo>
                    <a:pt x="2091" y="980"/>
                    <a:pt x="2090" y="982"/>
                    <a:pt x="2090" y="984"/>
                  </a:cubicBezTo>
                  <a:cubicBezTo>
                    <a:pt x="2063" y="1084"/>
                    <a:pt x="2005" y="1133"/>
                    <a:pt x="1972" y="1153"/>
                  </a:cubicBezTo>
                  <a:cubicBezTo>
                    <a:pt x="1928" y="1168"/>
                    <a:pt x="1889" y="1195"/>
                    <a:pt x="1860" y="1230"/>
                  </a:cubicBezTo>
                  <a:cubicBezTo>
                    <a:pt x="1858" y="1232"/>
                    <a:pt x="1858" y="1232"/>
                    <a:pt x="1858" y="1232"/>
                  </a:cubicBezTo>
                  <a:cubicBezTo>
                    <a:pt x="1849" y="1243"/>
                    <a:pt x="1840" y="1255"/>
                    <a:pt x="1833" y="1268"/>
                  </a:cubicBezTo>
                  <a:cubicBezTo>
                    <a:pt x="1784" y="1321"/>
                    <a:pt x="1707" y="1322"/>
                    <a:pt x="1702" y="1322"/>
                  </a:cubicBezTo>
                  <a:cubicBezTo>
                    <a:pt x="1701" y="1322"/>
                    <a:pt x="1701" y="1322"/>
                    <a:pt x="1701" y="1322"/>
                  </a:cubicBezTo>
                  <a:cubicBezTo>
                    <a:pt x="1691" y="1322"/>
                    <a:pt x="1691" y="1322"/>
                    <a:pt x="1691" y="1322"/>
                  </a:cubicBezTo>
                  <a:cubicBezTo>
                    <a:pt x="1669" y="1321"/>
                    <a:pt x="1617" y="1313"/>
                    <a:pt x="1569" y="1260"/>
                  </a:cubicBezTo>
                  <a:cubicBezTo>
                    <a:pt x="1568" y="1258"/>
                    <a:pt x="1565" y="1256"/>
                    <a:pt x="1564" y="1253"/>
                  </a:cubicBezTo>
                  <a:cubicBezTo>
                    <a:pt x="1535" y="1212"/>
                    <a:pt x="1535" y="1172"/>
                    <a:pt x="1538" y="1150"/>
                  </a:cubicBezTo>
                  <a:cubicBezTo>
                    <a:pt x="1544" y="1126"/>
                    <a:pt x="1544" y="1126"/>
                    <a:pt x="1544" y="1126"/>
                  </a:cubicBezTo>
                  <a:cubicBezTo>
                    <a:pt x="1550" y="1111"/>
                    <a:pt x="1569" y="1073"/>
                    <a:pt x="1607" y="1053"/>
                  </a:cubicBezTo>
                  <a:cubicBezTo>
                    <a:pt x="1677" y="1027"/>
                    <a:pt x="1726" y="960"/>
                    <a:pt x="1726" y="881"/>
                  </a:cubicBezTo>
                  <a:cubicBezTo>
                    <a:pt x="1726" y="780"/>
                    <a:pt x="1644" y="698"/>
                    <a:pt x="1542" y="698"/>
                  </a:cubicBezTo>
                  <a:cubicBezTo>
                    <a:pt x="1441" y="698"/>
                    <a:pt x="1359" y="780"/>
                    <a:pt x="1359" y="881"/>
                  </a:cubicBezTo>
                  <a:cubicBezTo>
                    <a:pt x="1359" y="916"/>
                    <a:pt x="1368" y="948"/>
                    <a:pt x="1385" y="976"/>
                  </a:cubicBezTo>
                  <a:cubicBezTo>
                    <a:pt x="1408" y="1044"/>
                    <a:pt x="1400" y="1097"/>
                    <a:pt x="1400" y="1097"/>
                  </a:cubicBezTo>
                  <a:cubicBezTo>
                    <a:pt x="1400" y="1097"/>
                    <a:pt x="1400" y="1097"/>
                    <a:pt x="1400" y="1097"/>
                  </a:cubicBezTo>
                  <a:cubicBezTo>
                    <a:pt x="1395" y="1116"/>
                    <a:pt x="1395" y="1116"/>
                    <a:pt x="1395" y="1116"/>
                  </a:cubicBezTo>
                  <a:cubicBezTo>
                    <a:pt x="1387" y="1135"/>
                    <a:pt x="1368" y="1164"/>
                    <a:pt x="1318" y="1189"/>
                  </a:cubicBezTo>
                  <a:cubicBezTo>
                    <a:pt x="1234" y="1221"/>
                    <a:pt x="1175" y="1301"/>
                    <a:pt x="1175" y="1395"/>
                  </a:cubicBezTo>
                  <a:cubicBezTo>
                    <a:pt x="1175" y="1517"/>
                    <a:pt x="1273" y="1616"/>
                    <a:pt x="1395" y="1616"/>
                  </a:cubicBezTo>
                  <a:cubicBezTo>
                    <a:pt x="1466" y="1616"/>
                    <a:pt x="1530" y="1582"/>
                    <a:pt x="1570" y="1530"/>
                  </a:cubicBezTo>
                  <a:cubicBezTo>
                    <a:pt x="1633" y="1471"/>
                    <a:pt x="1695" y="1469"/>
                    <a:pt x="1695" y="1469"/>
                  </a:cubicBezTo>
                  <a:cubicBezTo>
                    <a:pt x="1717" y="1469"/>
                    <a:pt x="1717" y="1469"/>
                    <a:pt x="1717" y="1469"/>
                  </a:cubicBezTo>
                  <a:cubicBezTo>
                    <a:pt x="1746" y="1471"/>
                    <a:pt x="1798" y="1483"/>
                    <a:pt x="1840" y="1535"/>
                  </a:cubicBezTo>
                  <a:cubicBezTo>
                    <a:pt x="1886" y="1606"/>
                    <a:pt x="1966" y="1653"/>
                    <a:pt x="2056" y="1653"/>
                  </a:cubicBezTo>
                  <a:cubicBezTo>
                    <a:pt x="2198" y="1653"/>
                    <a:pt x="2313" y="1538"/>
                    <a:pt x="2313" y="1396"/>
                  </a:cubicBezTo>
                  <a:cubicBezTo>
                    <a:pt x="2313" y="1334"/>
                    <a:pt x="2292" y="1278"/>
                    <a:pt x="2256" y="1234"/>
                  </a:cubicBezTo>
                  <a:cubicBezTo>
                    <a:pt x="2238" y="1195"/>
                    <a:pt x="2208" y="1116"/>
                    <a:pt x="2227" y="1041"/>
                  </a:cubicBezTo>
                  <a:cubicBezTo>
                    <a:pt x="2228" y="1038"/>
                    <a:pt x="2229" y="1034"/>
                    <a:pt x="2230" y="1030"/>
                  </a:cubicBezTo>
                  <a:cubicBezTo>
                    <a:pt x="2298" y="777"/>
                    <a:pt x="2298" y="777"/>
                    <a:pt x="2298" y="777"/>
                  </a:cubicBezTo>
                  <a:cubicBezTo>
                    <a:pt x="2333" y="670"/>
                    <a:pt x="2428" y="618"/>
                    <a:pt x="2458" y="604"/>
                  </a:cubicBezTo>
                  <a:cubicBezTo>
                    <a:pt x="2567" y="561"/>
                    <a:pt x="2644" y="455"/>
                    <a:pt x="2644" y="331"/>
                  </a:cubicBezTo>
                  <a:cubicBezTo>
                    <a:pt x="2644" y="169"/>
                    <a:pt x="2512" y="37"/>
                    <a:pt x="2350" y="37"/>
                  </a:cubicBezTo>
                  <a:cubicBezTo>
                    <a:pt x="2259" y="37"/>
                    <a:pt x="2177" y="79"/>
                    <a:pt x="2123" y="144"/>
                  </a:cubicBezTo>
                  <a:cubicBezTo>
                    <a:pt x="2124" y="142"/>
                    <a:pt x="2124" y="142"/>
                    <a:pt x="2124" y="142"/>
                  </a:cubicBezTo>
                  <a:cubicBezTo>
                    <a:pt x="2124" y="142"/>
                    <a:pt x="2044" y="257"/>
                    <a:pt x="1892" y="257"/>
                  </a:cubicBezTo>
                  <a:cubicBezTo>
                    <a:pt x="1343" y="257"/>
                    <a:pt x="1343" y="257"/>
                    <a:pt x="1343" y="257"/>
                  </a:cubicBezTo>
                  <a:cubicBezTo>
                    <a:pt x="1191" y="257"/>
                    <a:pt x="1112" y="183"/>
                    <a:pt x="1083" y="147"/>
                  </a:cubicBezTo>
                  <a:cubicBezTo>
                    <a:pt x="1024" y="59"/>
                    <a:pt x="923" y="0"/>
                    <a:pt x="808" y="0"/>
                  </a:cubicBezTo>
                  <a:cubicBezTo>
                    <a:pt x="625" y="0"/>
                    <a:pt x="477" y="148"/>
                    <a:pt x="477" y="331"/>
                  </a:cubicBezTo>
                  <a:cubicBezTo>
                    <a:pt x="477" y="409"/>
                    <a:pt x="504" y="480"/>
                    <a:pt x="550" y="537"/>
                  </a:cubicBezTo>
                  <a:cubicBezTo>
                    <a:pt x="606" y="617"/>
                    <a:pt x="626" y="720"/>
                    <a:pt x="600" y="817"/>
                  </a:cubicBezTo>
                  <a:cubicBezTo>
                    <a:pt x="599" y="819"/>
                    <a:pt x="599" y="821"/>
                    <a:pt x="598" y="823"/>
                  </a:cubicBezTo>
                  <a:cubicBezTo>
                    <a:pt x="500" y="1191"/>
                    <a:pt x="500" y="1191"/>
                    <a:pt x="500" y="1191"/>
                  </a:cubicBezTo>
                  <a:cubicBezTo>
                    <a:pt x="438" y="1410"/>
                    <a:pt x="257" y="1459"/>
                    <a:pt x="257" y="1459"/>
                  </a:cubicBezTo>
                  <a:cubicBezTo>
                    <a:pt x="259" y="1459"/>
                    <a:pt x="259" y="1459"/>
                    <a:pt x="259" y="1459"/>
                  </a:cubicBezTo>
                  <a:cubicBezTo>
                    <a:pt x="108" y="1518"/>
                    <a:pt x="0" y="1664"/>
                    <a:pt x="0" y="1836"/>
                  </a:cubicBezTo>
                  <a:cubicBezTo>
                    <a:pt x="0" y="2059"/>
                    <a:pt x="181" y="2240"/>
                    <a:pt x="404" y="2240"/>
                  </a:cubicBezTo>
                  <a:cubicBezTo>
                    <a:pt x="508" y="2240"/>
                    <a:pt x="603" y="2201"/>
                    <a:pt x="674" y="2136"/>
                  </a:cubicBezTo>
                  <a:cubicBezTo>
                    <a:pt x="721" y="2104"/>
                    <a:pt x="851" y="2031"/>
                    <a:pt x="1022" y="2076"/>
                  </a:cubicBezTo>
                  <a:cubicBezTo>
                    <a:pt x="1033" y="2079"/>
                    <a:pt x="1043" y="2082"/>
                    <a:pt x="1054" y="2084"/>
                  </a:cubicBezTo>
                  <a:cubicBezTo>
                    <a:pt x="1662" y="2246"/>
                    <a:pt x="1662" y="2246"/>
                    <a:pt x="1662" y="2246"/>
                  </a:cubicBezTo>
                  <a:cubicBezTo>
                    <a:pt x="1840" y="2302"/>
                    <a:pt x="1917" y="2457"/>
                    <a:pt x="1935" y="2498"/>
                  </a:cubicBezTo>
                  <a:cubicBezTo>
                    <a:pt x="1996" y="2669"/>
                    <a:pt x="2159" y="2791"/>
                    <a:pt x="2350" y="2791"/>
                  </a:cubicBezTo>
                  <a:cubicBezTo>
                    <a:pt x="2594" y="2791"/>
                    <a:pt x="2791" y="2593"/>
                    <a:pt x="2791" y="2350"/>
                  </a:cubicBezTo>
                  <a:cubicBezTo>
                    <a:pt x="2791" y="2107"/>
                    <a:pt x="2594" y="1910"/>
                    <a:pt x="2350" y="1910"/>
                  </a:cubicBezTo>
                  <a:close/>
                  <a:moveTo>
                    <a:pt x="2350" y="1910"/>
                  </a:moveTo>
                  <a:cubicBezTo>
                    <a:pt x="2350" y="1910"/>
                    <a:pt x="2350" y="1910"/>
                    <a:pt x="2350" y="191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914400" y="1651000"/>
            <a:ext cx="1107218" cy="1107218"/>
            <a:chOff x="914400" y="1651000"/>
            <a:chExt cx="1107218" cy="1107218"/>
          </a:xfrm>
        </p:grpSpPr>
        <p:sp>
          <p:nvSpPr>
            <p:cNvPr id="5" name="矩形 4"/>
            <p:cNvSpPr/>
            <p:nvPr/>
          </p:nvSpPr>
          <p:spPr>
            <a:xfrm>
              <a:off x="914400" y="1651000"/>
              <a:ext cx="1107218" cy="1107218"/>
            </a:xfrm>
            <a:prstGeom prst="rect">
              <a:avLst/>
            </a:prstGeom>
            <a:solidFill>
              <a:srgbClr val="BE6A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1017936" y="1783413"/>
              <a:ext cx="900147" cy="842392"/>
              <a:chOff x="-749301" y="-2703513"/>
              <a:chExt cx="13731876" cy="12850814"/>
            </a:xfrm>
            <a:solidFill>
              <a:schemeClr val="bg1"/>
            </a:solidFill>
          </p:grpSpPr>
          <p:sp>
            <p:nvSpPr>
              <p:cNvPr id="49" name="Freeform 5"/>
              <p:cNvSpPr>
                <a:spLocks noEditPoints="1"/>
              </p:cNvSpPr>
              <p:nvPr/>
            </p:nvSpPr>
            <p:spPr bwMode="auto">
              <a:xfrm>
                <a:off x="-749301" y="-2703513"/>
                <a:ext cx="13731876" cy="12850814"/>
              </a:xfrm>
              <a:custGeom>
                <a:avLst/>
                <a:gdLst>
                  <a:gd name="T0" fmla="*/ 2886 w 3658"/>
                  <a:gd name="T1" fmla="*/ 1101 h 3424"/>
                  <a:gd name="T2" fmla="*/ 2504 w 3658"/>
                  <a:gd name="T3" fmla="*/ 43 h 3424"/>
                  <a:gd name="T4" fmla="*/ 1842 w 3658"/>
                  <a:gd name="T5" fmla="*/ 504 h 3424"/>
                  <a:gd name="T6" fmla="*/ 743 w 3658"/>
                  <a:gd name="T7" fmla="*/ 1139 h 3424"/>
                  <a:gd name="T8" fmla="*/ 724 w 3658"/>
                  <a:gd name="T9" fmla="*/ 2600 h 3424"/>
                  <a:gd name="T10" fmla="*/ 1843 w 3658"/>
                  <a:gd name="T11" fmla="*/ 2977 h 3424"/>
                  <a:gd name="T12" fmla="*/ 3100 w 3658"/>
                  <a:gd name="T13" fmla="*/ 2787 h 3424"/>
                  <a:gd name="T14" fmla="*/ 2885 w 3658"/>
                  <a:gd name="T15" fmla="*/ 2375 h 3424"/>
                  <a:gd name="T16" fmla="*/ 2185 w 3658"/>
                  <a:gd name="T17" fmla="*/ 423 h 3424"/>
                  <a:gd name="T18" fmla="*/ 2717 w 3658"/>
                  <a:gd name="T19" fmla="*/ 597 h 3424"/>
                  <a:gd name="T20" fmla="*/ 2316 w 3658"/>
                  <a:gd name="T21" fmla="*/ 997 h 3424"/>
                  <a:gd name="T22" fmla="*/ 1920 w 3658"/>
                  <a:gd name="T23" fmla="*/ 553 h 3424"/>
                  <a:gd name="T24" fmla="*/ 968 w 3658"/>
                  <a:gd name="T25" fmla="*/ 1887 h 3424"/>
                  <a:gd name="T26" fmla="*/ 1269 w 3658"/>
                  <a:gd name="T27" fmla="*/ 2408 h 3424"/>
                  <a:gd name="T28" fmla="*/ 946 w 3658"/>
                  <a:gd name="T29" fmla="*/ 2048 h 3424"/>
                  <a:gd name="T30" fmla="*/ 880 w 3658"/>
                  <a:gd name="T31" fmla="*/ 1173 h 3424"/>
                  <a:gd name="T32" fmla="*/ 1024 w 3658"/>
                  <a:gd name="T33" fmla="*/ 1597 h 3424"/>
                  <a:gd name="T34" fmla="*/ 1054 w 3658"/>
                  <a:gd name="T35" fmla="*/ 1682 h 3424"/>
                  <a:gd name="T36" fmla="*/ 2158 w 3658"/>
                  <a:gd name="T37" fmla="*/ 1044 h 3424"/>
                  <a:gd name="T38" fmla="*/ 2594 w 3658"/>
                  <a:gd name="T39" fmla="*/ 1799 h 3424"/>
                  <a:gd name="T40" fmla="*/ 1490 w 3658"/>
                  <a:gd name="T41" fmla="*/ 2436 h 3424"/>
                  <a:gd name="T42" fmla="*/ 2348 w 3658"/>
                  <a:gd name="T43" fmla="*/ 2361 h 3424"/>
                  <a:gd name="T44" fmla="*/ 2787 w 3658"/>
                  <a:gd name="T45" fmla="*/ 2274 h 3424"/>
                  <a:gd name="T46" fmla="*/ 2348 w 3658"/>
                  <a:gd name="T47" fmla="*/ 2361 h 3424"/>
                  <a:gd name="T48" fmla="*/ 2348 w 3658"/>
                  <a:gd name="T49" fmla="*/ 1120 h 3424"/>
                  <a:gd name="T50" fmla="*/ 2786 w 3658"/>
                  <a:gd name="T51" fmla="*/ 1212 h 3424"/>
                  <a:gd name="T52" fmla="*/ 2125 w 3658"/>
                  <a:gd name="T53" fmla="*/ 926 h 3424"/>
                  <a:gd name="T54" fmla="*/ 1523 w 3658"/>
                  <a:gd name="T55" fmla="*/ 926 h 3424"/>
                  <a:gd name="T56" fmla="*/ 1727 w 3658"/>
                  <a:gd name="T57" fmla="*/ 553 h 3424"/>
                  <a:gd name="T58" fmla="*/ 1331 w 3658"/>
                  <a:gd name="T59" fmla="*/ 996 h 3424"/>
                  <a:gd name="T60" fmla="*/ 1727 w 3658"/>
                  <a:gd name="T61" fmla="*/ 553 h 3424"/>
                  <a:gd name="T62" fmla="*/ 747 w 3658"/>
                  <a:gd name="T63" fmla="*/ 1230 h 3424"/>
                  <a:gd name="T64" fmla="*/ 933 w 3658"/>
                  <a:gd name="T65" fmla="*/ 1795 h 3424"/>
                  <a:gd name="T66" fmla="*/ 587 w 3658"/>
                  <a:gd name="T67" fmla="*/ 2119 h 3424"/>
                  <a:gd name="T68" fmla="*/ 874 w 3658"/>
                  <a:gd name="T69" fmla="*/ 2606 h 3424"/>
                  <a:gd name="T70" fmla="*/ 1331 w 3658"/>
                  <a:gd name="T71" fmla="*/ 2484 h 3424"/>
                  <a:gd name="T72" fmla="*/ 1727 w 3658"/>
                  <a:gd name="T73" fmla="*/ 2928 h 3424"/>
                  <a:gd name="T74" fmla="*/ 1548 w 3658"/>
                  <a:gd name="T75" fmla="*/ 2505 h 3424"/>
                  <a:gd name="T76" fmla="*/ 1843 w 3658"/>
                  <a:gd name="T77" fmla="*/ 2841 h 3424"/>
                  <a:gd name="T78" fmla="*/ 2574 w 3658"/>
                  <a:gd name="T79" fmla="*/ 2979 h 3424"/>
                  <a:gd name="T80" fmla="*/ 1917 w 3658"/>
                  <a:gd name="T81" fmla="*/ 2880 h 3424"/>
                  <a:gd name="T82" fmla="*/ 2764 w 3658"/>
                  <a:gd name="T83" fmla="*/ 2391 h 3424"/>
                  <a:gd name="T84" fmla="*/ 2777 w 3658"/>
                  <a:gd name="T85" fmla="*/ 2489 h 3424"/>
                  <a:gd name="T86" fmla="*/ 2714 w 3658"/>
                  <a:gd name="T87" fmla="*/ 1686 h 3424"/>
                  <a:gd name="T88" fmla="*/ 2901 w 3658"/>
                  <a:gd name="T89" fmla="*/ 2250 h 3424"/>
                  <a:gd name="T90" fmla="*/ 2857 w 3658"/>
                  <a:gd name="T91" fmla="*/ 2230 h 34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658" h="3424">
                    <a:moveTo>
                      <a:pt x="2904" y="2342"/>
                    </a:moveTo>
                    <a:cubicBezTo>
                      <a:pt x="3657" y="2045"/>
                      <a:pt x="3658" y="1439"/>
                      <a:pt x="2908" y="1141"/>
                    </a:cubicBezTo>
                    <a:cubicBezTo>
                      <a:pt x="2892" y="1134"/>
                      <a:pt x="2883" y="1118"/>
                      <a:pt x="2886" y="1101"/>
                    </a:cubicBezTo>
                    <a:cubicBezTo>
                      <a:pt x="2927" y="819"/>
                      <a:pt x="2888" y="599"/>
                      <a:pt x="2793" y="455"/>
                    </a:cubicBezTo>
                    <a:cubicBezTo>
                      <a:pt x="2787" y="447"/>
                      <a:pt x="2786" y="438"/>
                      <a:pt x="2789" y="429"/>
                    </a:cubicBezTo>
                    <a:cubicBezTo>
                      <a:pt x="2847" y="241"/>
                      <a:pt x="2707" y="43"/>
                      <a:pt x="2504" y="43"/>
                    </a:cubicBezTo>
                    <a:cubicBezTo>
                      <a:pt x="2360" y="43"/>
                      <a:pt x="2241" y="144"/>
                      <a:pt x="2212" y="278"/>
                    </a:cubicBezTo>
                    <a:cubicBezTo>
                      <a:pt x="2209" y="289"/>
                      <a:pt x="2202" y="297"/>
                      <a:pt x="2192" y="301"/>
                    </a:cubicBezTo>
                    <a:cubicBezTo>
                      <a:pt x="2082" y="341"/>
                      <a:pt x="1964" y="407"/>
                      <a:pt x="1842" y="504"/>
                    </a:cubicBezTo>
                    <a:cubicBezTo>
                      <a:pt x="1831" y="513"/>
                      <a:pt x="1815" y="513"/>
                      <a:pt x="1804" y="504"/>
                    </a:cubicBezTo>
                    <a:cubicBezTo>
                      <a:pt x="1170" y="0"/>
                      <a:pt x="643" y="304"/>
                      <a:pt x="762" y="1106"/>
                    </a:cubicBezTo>
                    <a:cubicBezTo>
                      <a:pt x="765" y="1120"/>
                      <a:pt x="757" y="1134"/>
                      <a:pt x="743" y="1139"/>
                    </a:cubicBezTo>
                    <a:cubicBezTo>
                      <a:pt x="79" y="1401"/>
                      <a:pt x="0" y="1904"/>
                      <a:pt x="506" y="2223"/>
                    </a:cubicBezTo>
                    <a:cubicBezTo>
                      <a:pt x="517" y="2230"/>
                      <a:pt x="522" y="2242"/>
                      <a:pt x="520" y="2255"/>
                    </a:cubicBezTo>
                    <a:cubicBezTo>
                      <a:pt x="490" y="2404"/>
                      <a:pt x="578" y="2555"/>
                      <a:pt x="724" y="2600"/>
                    </a:cubicBezTo>
                    <a:cubicBezTo>
                      <a:pt x="737" y="2604"/>
                      <a:pt x="746" y="2615"/>
                      <a:pt x="746" y="2628"/>
                    </a:cubicBezTo>
                    <a:cubicBezTo>
                      <a:pt x="764" y="3236"/>
                      <a:pt x="1242" y="3424"/>
                      <a:pt x="1805" y="2977"/>
                    </a:cubicBezTo>
                    <a:cubicBezTo>
                      <a:pt x="1816" y="2968"/>
                      <a:pt x="1832" y="2968"/>
                      <a:pt x="1843" y="2977"/>
                    </a:cubicBezTo>
                    <a:cubicBezTo>
                      <a:pt x="2214" y="3271"/>
                      <a:pt x="2548" y="3290"/>
                      <a:pt x="2738" y="3094"/>
                    </a:cubicBezTo>
                    <a:cubicBezTo>
                      <a:pt x="2746" y="3086"/>
                      <a:pt x="2756" y="3082"/>
                      <a:pt x="2768" y="3083"/>
                    </a:cubicBezTo>
                    <a:cubicBezTo>
                      <a:pt x="2943" y="3103"/>
                      <a:pt x="3100" y="2967"/>
                      <a:pt x="3100" y="2787"/>
                    </a:cubicBezTo>
                    <a:cubicBezTo>
                      <a:pt x="3100" y="2663"/>
                      <a:pt x="3024" y="2556"/>
                      <a:pt x="2917" y="2511"/>
                    </a:cubicBezTo>
                    <a:cubicBezTo>
                      <a:pt x="2905" y="2507"/>
                      <a:pt x="2899" y="2497"/>
                      <a:pt x="2898" y="2485"/>
                    </a:cubicBezTo>
                    <a:cubicBezTo>
                      <a:pt x="2895" y="2450"/>
                      <a:pt x="2891" y="2413"/>
                      <a:pt x="2885" y="2375"/>
                    </a:cubicBezTo>
                    <a:cubicBezTo>
                      <a:pt x="2883" y="2361"/>
                      <a:pt x="2891" y="2347"/>
                      <a:pt x="2904" y="2342"/>
                    </a:cubicBezTo>
                    <a:close/>
                    <a:moveTo>
                      <a:pt x="1920" y="553"/>
                    </a:moveTo>
                    <a:cubicBezTo>
                      <a:pt x="2012" y="491"/>
                      <a:pt x="2101" y="448"/>
                      <a:pt x="2185" y="423"/>
                    </a:cubicBezTo>
                    <a:cubicBezTo>
                      <a:pt x="2200" y="418"/>
                      <a:pt x="2217" y="427"/>
                      <a:pt x="2222" y="442"/>
                    </a:cubicBezTo>
                    <a:cubicBezTo>
                      <a:pt x="2288" y="627"/>
                      <a:pt x="2514" y="697"/>
                      <a:pt x="2673" y="587"/>
                    </a:cubicBezTo>
                    <a:cubicBezTo>
                      <a:pt x="2688" y="577"/>
                      <a:pt x="2707" y="581"/>
                      <a:pt x="2717" y="597"/>
                    </a:cubicBezTo>
                    <a:cubicBezTo>
                      <a:pt x="2783" y="708"/>
                      <a:pt x="2816" y="863"/>
                      <a:pt x="2804" y="1055"/>
                    </a:cubicBezTo>
                    <a:cubicBezTo>
                      <a:pt x="2803" y="1079"/>
                      <a:pt x="2780" y="1095"/>
                      <a:pt x="2757" y="1088"/>
                    </a:cubicBezTo>
                    <a:cubicBezTo>
                      <a:pt x="2628" y="1048"/>
                      <a:pt x="2481" y="1018"/>
                      <a:pt x="2316" y="997"/>
                    </a:cubicBezTo>
                    <a:cubicBezTo>
                      <a:pt x="2277" y="992"/>
                      <a:pt x="2245" y="973"/>
                      <a:pt x="2221" y="942"/>
                    </a:cubicBezTo>
                    <a:cubicBezTo>
                      <a:pt x="2119" y="807"/>
                      <a:pt x="2017" y="694"/>
                      <a:pt x="1917" y="601"/>
                    </a:cubicBezTo>
                    <a:cubicBezTo>
                      <a:pt x="1902" y="587"/>
                      <a:pt x="1904" y="564"/>
                      <a:pt x="1920" y="553"/>
                    </a:cubicBezTo>
                    <a:close/>
                    <a:moveTo>
                      <a:pt x="946" y="2048"/>
                    </a:moveTo>
                    <a:cubicBezTo>
                      <a:pt x="930" y="2039"/>
                      <a:pt x="922" y="2021"/>
                      <a:pt x="927" y="2004"/>
                    </a:cubicBezTo>
                    <a:cubicBezTo>
                      <a:pt x="940" y="1965"/>
                      <a:pt x="953" y="1927"/>
                      <a:pt x="968" y="1887"/>
                    </a:cubicBezTo>
                    <a:cubicBezTo>
                      <a:pt x="977" y="1862"/>
                      <a:pt x="1012" y="1860"/>
                      <a:pt x="1024" y="1884"/>
                    </a:cubicBezTo>
                    <a:cubicBezTo>
                      <a:pt x="1105" y="2048"/>
                      <a:pt x="1198" y="2209"/>
                      <a:pt x="1300" y="2361"/>
                    </a:cubicBezTo>
                    <a:cubicBezTo>
                      <a:pt x="1314" y="2383"/>
                      <a:pt x="1296" y="2413"/>
                      <a:pt x="1269" y="2408"/>
                    </a:cubicBezTo>
                    <a:cubicBezTo>
                      <a:pt x="1222" y="2400"/>
                      <a:pt x="1176" y="2391"/>
                      <a:pt x="1133" y="2382"/>
                    </a:cubicBezTo>
                    <a:cubicBezTo>
                      <a:pt x="1117" y="2378"/>
                      <a:pt x="1107" y="2364"/>
                      <a:pt x="1109" y="2348"/>
                    </a:cubicBezTo>
                    <a:cubicBezTo>
                      <a:pt x="1123" y="2224"/>
                      <a:pt x="1058" y="2104"/>
                      <a:pt x="946" y="2048"/>
                    </a:cubicBezTo>
                    <a:close/>
                    <a:moveTo>
                      <a:pt x="968" y="1594"/>
                    </a:moveTo>
                    <a:cubicBezTo>
                      <a:pt x="916" y="1455"/>
                      <a:pt x="881" y="1325"/>
                      <a:pt x="861" y="1207"/>
                    </a:cubicBezTo>
                    <a:cubicBezTo>
                      <a:pt x="858" y="1192"/>
                      <a:pt x="866" y="1178"/>
                      <a:pt x="880" y="1173"/>
                    </a:cubicBezTo>
                    <a:cubicBezTo>
                      <a:pt x="993" y="1131"/>
                      <a:pt x="1122" y="1097"/>
                      <a:pt x="1269" y="1072"/>
                    </a:cubicBezTo>
                    <a:cubicBezTo>
                      <a:pt x="1296" y="1068"/>
                      <a:pt x="1315" y="1097"/>
                      <a:pt x="1300" y="1120"/>
                    </a:cubicBezTo>
                    <a:cubicBezTo>
                      <a:pt x="1198" y="1272"/>
                      <a:pt x="1105" y="1433"/>
                      <a:pt x="1024" y="1597"/>
                    </a:cubicBezTo>
                    <a:cubicBezTo>
                      <a:pt x="1012" y="1621"/>
                      <a:pt x="977" y="1619"/>
                      <a:pt x="968" y="1594"/>
                    </a:cubicBezTo>
                    <a:close/>
                    <a:moveTo>
                      <a:pt x="1054" y="1799"/>
                    </a:moveTo>
                    <a:cubicBezTo>
                      <a:pt x="1036" y="1761"/>
                      <a:pt x="1036" y="1721"/>
                      <a:pt x="1054" y="1682"/>
                    </a:cubicBezTo>
                    <a:cubicBezTo>
                      <a:pt x="1146" y="1481"/>
                      <a:pt x="1261" y="1283"/>
                      <a:pt x="1388" y="1103"/>
                    </a:cubicBezTo>
                    <a:cubicBezTo>
                      <a:pt x="1413" y="1068"/>
                      <a:pt x="1448" y="1048"/>
                      <a:pt x="1490" y="1044"/>
                    </a:cubicBezTo>
                    <a:cubicBezTo>
                      <a:pt x="1709" y="1024"/>
                      <a:pt x="1939" y="1024"/>
                      <a:pt x="2158" y="1044"/>
                    </a:cubicBezTo>
                    <a:cubicBezTo>
                      <a:pt x="2200" y="1048"/>
                      <a:pt x="2235" y="1068"/>
                      <a:pt x="2260" y="1103"/>
                    </a:cubicBezTo>
                    <a:cubicBezTo>
                      <a:pt x="2387" y="1283"/>
                      <a:pt x="2502" y="1481"/>
                      <a:pt x="2594" y="1681"/>
                    </a:cubicBezTo>
                    <a:cubicBezTo>
                      <a:pt x="2612" y="1720"/>
                      <a:pt x="2611" y="1760"/>
                      <a:pt x="2594" y="1799"/>
                    </a:cubicBezTo>
                    <a:cubicBezTo>
                      <a:pt x="2502" y="1999"/>
                      <a:pt x="2387" y="2198"/>
                      <a:pt x="2260" y="2378"/>
                    </a:cubicBezTo>
                    <a:cubicBezTo>
                      <a:pt x="2235" y="2413"/>
                      <a:pt x="2200" y="2433"/>
                      <a:pt x="2157" y="2437"/>
                    </a:cubicBezTo>
                    <a:cubicBezTo>
                      <a:pt x="1938" y="2457"/>
                      <a:pt x="1709" y="2457"/>
                      <a:pt x="1490" y="2436"/>
                    </a:cubicBezTo>
                    <a:cubicBezTo>
                      <a:pt x="1447" y="2433"/>
                      <a:pt x="1412" y="2412"/>
                      <a:pt x="1388" y="2377"/>
                    </a:cubicBezTo>
                    <a:cubicBezTo>
                      <a:pt x="1261" y="2198"/>
                      <a:pt x="1146" y="1999"/>
                      <a:pt x="1054" y="1799"/>
                    </a:cubicBezTo>
                    <a:close/>
                    <a:moveTo>
                      <a:pt x="2348" y="2361"/>
                    </a:moveTo>
                    <a:cubicBezTo>
                      <a:pt x="2450" y="2209"/>
                      <a:pt x="2543" y="2048"/>
                      <a:pt x="2623" y="1884"/>
                    </a:cubicBezTo>
                    <a:cubicBezTo>
                      <a:pt x="2635" y="1860"/>
                      <a:pt x="2670" y="1861"/>
                      <a:pt x="2680" y="1887"/>
                    </a:cubicBezTo>
                    <a:cubicBezTo>
                      <a:pt x="2732" y="2026"/>
                      <a:pt x="2767" y="2156"/>
                      <a:pt x="2787" y="2274"/>
                    </a:cubicBezTo>
                    <a:cubicBezTo>
                      <a:pt x="2789" y="2289"/>
                      <a:pt x="2781" y="2302"/>
                      <a:pt x="2767" y="2308"/>
                    </a:cubicBezTo>
                    <a:cubicBezTo>
                      <a:pt x="2655" y="2350"/>
                      <a:pt x="2525" y="2384"/>
                      <a:pt x="2378" y="2409"/>
                    </a:cubicBezTo>
                    <a:cubicBezTo>
                      <a:pt x="2352" y="2413"/>
                      <a:pt x="2333" y="2384"/>
                      <a:pt x="2348" y="2361"/>
                    </a:cubicBezTo>
                    <a:close/>
                    <a:moveTo>
                      <a:pt x="2680" y="1594"/>
                    </a:moveTo>
                    <a:cubicBezTo>
                      <a:pt x="2670" y="1619"/>
                      <a:pt x="2635" y="1621"/>
                      <a:pt x="2623" y="1597"/>
                    </a:cubicBezTo>
                    <a:cubicBezTo>
                      <a:pt x="2543" y="1433"/>
                      <a:pt x="2450" y="1272"/>
                      <a:pt x="2348" y="1120"/>
                    </a:cubicBezTo>
                    <a:cubicBezTo>
                      <a:pt x="2333" y="1098"/>
                      <a:pt x="2352" y="1068"/>
                      <a:pt x="2378" y="1073"/>
                    </a:cubicBezTo>
                    <a:cubicBezTo>
                      <a:pt x="2523" y="1097"/>
                      <a:pt x="2651" y="1131"/>
                      <a:pt x="2762" y="1172"/>
                    </a:cubicBezTo>
                    <a:cubicBezTo>
                      <a:pt x="2779" y="1178"/>
                      <a:pt x="2789" y="1195"/>
                      <a:pt x="2786" y="1212"/>
                    </a:cubicBezTo>
                    <a:cubicBezTo>
                      <a:pt x="2766" y="1329"/>
                      <a:pt x="2731" y="1457"/>
                      <a:pt x="2680" y="1594"/>
                    </a:cubicBezTo>
                    <a:close/>
                    <a:moveTo>
                      <a:pt x="1843" y="640"/>
                    </a:moveTo>
                    <a:cubicBezTo>
                      <a:pt x="1935" y="716"/>
                      <a:pt x="2030" y="811"/>
                      <a:pt x="2125" y="926"/>
                    </a:cubicBezTo>
                    <a:cubicBezTo>
                      <a:pt x="2142" y="947"/>
                      <a:pt x="2126" y="978"/>
                      <a:pt x="2099" y="976"/>
                    </a:cubicBezTo>
                    <a:cubicBezTo>
                      <a:pt x="1917" y="964"/>
                      <a:pt x="1731" y="964"/>
                      <a:pt x="1548" y="976"/>
                    </a:cubicBezTo>
                    <a:cubicBezTo>
                      <a:pt x="1522" y="978"/>
                      <a:pt x="1506" y="946"/>
                      <a:pt x="1523" y="926"/>
                    </a:cubicBezTo>
                    <a:cubicBezTo>
                      <a:pt x="1617" y="811"/>
                      <a:pt x="1712" y="716"/>
                      <a:pt x="1804" y="640"/>
                    </a:cubicBezTo>
                    <a:cubicBezTo>
                      <a:pt x="1815" y="631"/>
                      <a:pt x="1832" y="630"/>
                      <a:pt x="1843" y="640"/>
                    </a:cubicBezTo>
                    <a:close/>
                    <a:moveTo>
                      <a:pt x="1727" y="553"/>
                    </a:moveTo>
                    <a:cubicBezTo>
                      <a:pt x="1743" y="564"/>
                      <a:pt x="1745" y="587"/>
                      <a:pt x="1730" y="601"/>
                    </a:cubicBezTo>
                    <a:cubicBezTo>
                      <a:pt x="1630" y="694"/>
                      <a:pt x="1528" y="807"/>
                      <a:pt x="1426" y="942"/>
                    </a:cubicBezTo>
                    <a:cubicBezTo>
                      <a:pt x="1402" y="973"/>
                      <a:pt x="1370" y="992"/>
                      <a:pt x="1331" y="996"/>
                    </a:cubicBezTo>
                    <a:cubicBezTo>
                      <a:pt x="1164" y="1018"/>
                      <a:pt x="1014" y="1050"/>
                      <a:pt x="883" y="1090"/>
                    </a:cubicBezTo>
                    <a:cubicBezTo>
                      <a:pt x="864" y="1096"/>
                      <a:pt x="845" y="1082"/>
                      <a:pt x="844" y="1063"/>
                    </a:cubicBezTo>
                    <a:cubicBezTo>
                      <a:pt x="801" y="449"/>
                      <a:pt x="1216" y="209"/>
                      <a:pt x="1727" y="553"/>
                    </a:cubicBezTo>
                    <a:close/>
                    <a:moveTo>
                      <a:pt x="587" y="2119"/>
                    </a:moveTo>
                    <a:cubicBezTo>
                      <a:pt x="576" y="2132"/>
                      <a:pt x="557" y="2134"/>
                      <a:pt x="544" y="2123"/>
                    </a:cubicBezTo>
                    <a:cubicBezTo>
                      <a:pt x="205" y="1847"/>
                      <a:pt x="273" y="1462"/>
                      <a:pt x="747" y="1230"/>
                    </a:cubicBezTo>
                    <a:cubicBezTo>
                      <a:pt x="765" y="1222"/>
                      <a:pt x="786" y="1232"/>
                      <a:pt x="790" y="1251"/>
                    </a:cubicBezTo>
                    <a:cubicBezTo>
                      <a:pt x="821" y="1385"/>
                      <a:pt x="868" y="1530"/>
                      <a:pt x="933" y="1686"/>
                    </a:cubicBezTo>
                    <a:cubicBezTo>
                      <a:pt x="949" y="1722"/>
                      <a:pt x="949" y="1759"/>
                      <a:pt x="933" y="1795"/>
                    </a:cubicBezTo>
                    <a:cubicBezTo>
                      <a:pt x="905" y="1863"/>
                      <a:pt x="880" y="1928"/>
                      <a:pt x="859" y="1991"/>
                    </a:cubicBezTo>
                    <a:cubicBezTo>
                      <a:pt x="853" y="2007"/>
                      <a:pt x="839" y="2017"/>
                      <a:pt x="823" y="2016"/>
                    </a:cubicBezTo>
                    <a:cubicBezTo>
                      <a:pt x="732" y="2013"/>
                      <a:pt x="646" y="2051"/>
                      <a:pt x="587" y="2119"/>
                    </a:cubicBezTo>
                    <a:close/>
                    <a:moveTo>
                      <a:pt x="1727" y="2928"/>
                    </a:moveTo>
                    <a:cubicBezTo>
                      <a:pt x="1283" y="3226"/>
                      <a:pt x="912" y="3085"/>
                      <a:pt x="850" y="2641"/>
                    </a:cubicBezTo>
                    <a:cubicBezTo>
                      <a:pt x="848" y="2625"/>
                      <a:pt x="858" y="2610"/>
                      <a:pt x="874" y="2606"/>
                    </a:cubicBezTo>
                    <a:cubicBezTo>
                      <a:pt x="959" y="2589"/>
                      <a:pt x="1030" y="2535"/>
                      <a:pt x="1072" y="2462"/>
                    </a:cubicBezTo>
                    <a:cubicBezTo>
                      <a:pt x="1079" y="2450"/>
                      <a:pt x="1091" y="2444"/>
                      <a:pt x="1105" y="2447"/>
                    </a:cubicBezTo>
                    <a:cubicBezTo>
                      <a:pt x="1176" y="2462"/>
                      <a:pt x="1252" y="2474"/>
                      <a:pt x="1331" y="2484"/>
                    </a:cubicBezTo>
                    <a:cubicBezTo>
                      <a:pt x="1370" y="2489"/>
                      <a:pt x="1402" y="2507"/>
                      <a:pt x="1426" y="2539"/>
                    </a:cubicBezTo>
                    <a:cubicBezTo>
                      <a:pt x="1528" y="2673"/>
                      <a:pt x="1630" y="2787"/>
                      <a:pt x="1731" y="2880"/>
                    </a:cubicBezTo>
                    <a:cubicBezTo>
                      <a:pt x="1745" y="2894"/>
                      <a:pt x="1744" y="2917"/>
                      <a:pt x="1727" y="2928"/>
                    </a:cubicBezTo>
                    <a:close/>
                    <a:moveTo>
                      <a:pt x="1804" y="2841"/>
                    </a:moveTo>
                    <a:cubicBezTo>
                      <a:pt x="1712" y="2764"/>
                      <a:pt x="1617" y="2669"/>
                      <a:pt x="1523" y="2555"/>
                    </a:cubicBezTo>
                    <a:cubicBezTo>
                      <a:pt x="1505" y="2534"/>
                      <a:pt x="1522" y="2503"/>
                      <a:pt x="1548" y="2505"/>
                    </a:cubicBezTo>
                    <a:cubicBezTo>
                      <a:pt x="1731" y="2517"/>
                      <a:pt x="1917" y="2517"/>
                      <a:pt x="2099" y="2505"/>
                    </a:cubicBezTo>
                    <a:cubicBezTo>
                      <a:pt x="2126" y="2503"/>
                      <a:pt x="2142" y="2534"/>
                      <a:pt x="2125" y="2555"/>
                    </a:cubicBezTo>
                    <a:cubicBezTo>
                      <a:pt x="2030" y="2669"/>
                      <a:pt x="1936" y="2765"/>
                      <a:pt x="1843" y="2841"/>
                    </a:cubicBezTo>
                    <a:cubicBezTo>
                      <a:pt x="1832" y="2850"/>
                      <a:pt x="1816" y="2850"/>
                      <a:pt x="1804" y="2841"/>
                    </a:cubicBezTo>
                    <a:close/>
                    <a:moveTo>
                      <a:pt x="2777" y="2489"/>
                    </a:moveTo>
                    <a:cubicBezTo>
                      <a:pt x="2534" y="2507"/>
                      <a:pt x="2420" y="2799"/>
                      <a:pt x="2574" y="2979"/>
                    </a:cubicBezTo>
                    <a:cubicBezTo>
                      <a:pt x="2589" y="2997"/>
                      <a:pt x="2584" y="3024"/>
                      <a:pt x="2563" y="3036"/>
                    </a:cubicBezTo>
                    <a:cubicBezTo>
                      <a:pt x="2402" y="3125"/>
                      <a:pt x="2173" y="3098"/>
                      <a:pt x="1921" y="2928"/>
                    </a:cubicBezTo>
                    <a:cubicBezTo>
                      <a:pt x="1904" y="2917"/>
                      <a:pt x="1902" y="2894"/>
                      <a:pt x="1917" y="2880"/>
                    </a:cubicBezTo>
                    <a:cubicBezTo>
                      <a:pt x="2017" y="2787"/>
                      <a:pt x="2119" y="2673"/>
                      <a:pt x="2221" y="2539"/>
                    </a:cubicBezTo>
                    <a:cubicBezTo>
                      <a:pt x="2245" y="2507"/>
                      <a:pt x="2277" y="2489"/>
                      <a:pt x="2316" y="2484"/>
                    </a:cubicBezTo>
                    <a:cubicBezTo>
                      <a:pt x="2484" y="2463"/>
                      <a:pt x="2633" y="2431"/>
                      <a:pt x="2764" y="2391"/>
                    </a:cubicBezTo>
                    <a:cubicBezTo>
                      <a:pt x="2783" y="2385"/>
                      <a:pt x="2802" y="2398"/>
                      <a:pt x="2804" y="2418"/>
                    </a:cubicBezTo>
                    <a:cubicBezTo>
                      <a:pt x="2805" y="2432"/>
                      <a:pt x="2805" y="2445"/>
                      <a:pt x="2806" y="2458"/>
                    </a:cubicBezTo>
                    <a:cubicBezTo>
                      <a:pt x="2807" y="2474"/>
                      <a:pt x="2794" y="2488"/>
                      <a:pt x="2777" y="2489"/>
                    </a:cubicBezTo>
                    <a:close/>
                    <a:moveTo>
                      <a:pt x="2857" y="2230"/>
                    </a:moveTo>
                    <a:cubicBezTo>
                      <a:pt x="2826" y="2096"/>
                      <a:pt x="2780" y="1951"/>
                      <a:pt x="2714" y="1795"/>
                    </a:cubicBezTo>
                    <a:cubicBezTo>
                      <a:pt x="2699" y="1758"/>
                      <a:pt x="2699" y="1722"/>
                      <a:pt x="2714" y="1686"/>
                    </a:cubicBezTo>
                    <a:cubicBezTo>
                      <a:pt x="2778" y="1533"/>
                      <a:pt x="2825" y="1390"/>
                      <a:pt x="2855" y="1259"/>
                    </a:cubicBezTo>
                    <a:cubicBezTo>
                      <a:pt x="2861" y="1235"/>
                      <a:pt x="2886" y="1223"/>
                      <a:pt x="2908" y="1234"/>
                    </a:cubicBezTo>
                    <a:cubicBezTo>
                      <a:pt x="3454" y="1505"/>
                      <a:pt x="3451" y="1981"/>
                      <a:pt x="2901" y="2250"/>
                    </a:cubicBezTo>
                    <a:cubicBezTo>
                      <a:pt x="2883" y="2259"/>
                      <a:pt x="2862" y="2249"/>
                      <a:pt x="2857" y="2230"/>
                    </a:cubicBezTo>
                    <a:close/>
                    <a:moveTo>
                      <a:pt x="2857" y="2230"/>
                    </a:moveTo>
                    <a:cubicBezTo>
                      <a:pt x="2857" y="2230"/>
                      <a:pt x="2857" y="2230"/>
                      <a:pt x="2857" y="223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Freeform 6"/>
              <p:cNvSpPr>
                <a:spLocks noEditPoints="1"/>
              </p:cNvSpPr>
              <p:nvPr/>
            </p:nvSpPr>
            <p:spPr bwMode="auto">
              <a:xfrm>
                <a:off x="4322762" y="1593850"/>
                <a:ext cx="3486150" cy="3486150"/>
              </a:xfrm>
              <a:custGeom>
                <a:avLst/>
                <a:gdLst>
                  <a:gd name="T0" fmla="*/ 464 w 929"/>
                  <a:gd name="T1" fmla="*/ 929 h 929"/>
                  <a:gd name="T2" fmla="*/ 929 w 929"/>
                  <a:gd name="T3" fmla="*/ 465 h 929"/>
                  <a:gd name="T4" fmla="*/ 464 w 929"/>
                  <a:gd name="T5" fmla="*/ 0 h 929"/>
                  <a:gd name="T6" fmla="*/ 0 w 929"/>
                  <a:gd name="T7" fmla="*/ 465 h 929"/>
                  <a:gd name="T8" fmla="*/ 464 w 929"/>
                  <a:gd name="T9" fmla="*/ 929 h 929"/>
                  <a:gd name="T10" fmla="*/ 464 w 929"/>
                  <a:gd name="T11" fmla="*/ 929 h 929"/>
                  <a:gd name="T12" fmla="*/ 464 w 929"/>
                  <a:gd name="T13" fmla="*/ 929 h 9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29" h="929">
                    <a:moveTo>
                      <a:pt x="464" y="929"/>
                    </a:moveTo>
                    <a:cubicBezTo>
                      <a:pt x="721" y="929"/>
                      <a:pt x="929" y="721"/>
                      <a:pt x="929" y="465"/>
                    </a:cubicBezTo>
                    <a:cubicBezTo>
                      <a:pt x="929" y="208"/>
                      <a:pt x="721" y="0"/>
                      <a:pt x="464" y="0"/>
                    </a:cubicBezTo>
                    <a:cubicBezTo>
                      <a:pt x="208" y="0"/>
                      <a:pt x="0" y="208"/>
                      <a:pt x="0" y="465"/>
                    </a:cubicBezTo>
                    <a:cubicBezTo>
                      <a:pt x="0" y="721"/>
                      <a:pt x="208" y="929"/>
                      <a:pt x="464" y="929"/>
                    </a:cubicBezTo>
                    <a:close/>
                    <a:moveTo>
                      <a:pt x="464" y="929"/>
                    </a:moveTo>
                    <a:cubicBezTo>
                      <a:pt x="464" y="929"/>
                      <a:pt x="464" y="929"/>
                      <a:pt x="464" y="92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914400" y="3810000"/>
            <a:ext cx="1107218" cy="1107218"/>
            <a:chOff x="914400" y="3810000"/>
            <a:chExt cx="1107218" cy="1107218"/>
          </a:xfrm>
        </p:grpSpPr>
        <p:sp>
          <p:nvSpPr>
            <p:cNvPr id="24" name="矩形 23"/>
            <p:cNvSpPr/>
            <p:nvPr/>
          </p:nvSpPr>
          <p:spPr>
            <a:xfrm>
              <a:off x="914400" y="3810000"/>
              <a:ext cx="1107218" cy="1107218"/>
            </a:xfrm>
            <a:prstGeom prst="rect">
              <a:avLst/>
            </a:prstGeom>
            <a:solidFill>
              <a:srgbClr val="C54F7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1120564" y="3933119"/>
              <a:ext cx="694890" cy="860980"/>
              <a:chOff x="5894388" y="4665663"/>
              <a:chExt cx="903288" cy="1119187"/>
            </a:xfrm>
            <a:solidFill>
              <a:schemeClr val="bg1"/>
            </a:solidFill>
          </p:grpSpPr>
          <p:sp>
            <p:nvSpPr>
              <p:cNvPr id="52" name="Freeform 34"/>
              <p:cNvSpPr>
                <a:spLocks noEditPoints="1"/>
              </p:cNvSpPr>
              <p:nvPr/>
            </p:nvSpPr>
            <p:spPr bwMode="auto">
              <a:xfrm>
                <a:off x="5894388" y="4670425"/>
                <a:ext cx="903288" cy="1114425"/>
              </a:xfrm>
              <a:custGeom>
                <a:avLst/>
                <a:gdLst>
                  <a:gd name="T0" fmla="*/ 206 w 238"/>
                  <a:gd name="T1" fmla="*/ 294 h 294"/>
                  <a:gd name="T2" fmla="*/ 32 w 238"/>
                  <a:gd name="T3" fmla="*/ 294 h 294"/>
                  <a:gd name="T4" fmla="*/ 0 w 238"/>
                  <a:gd name="T5" fmla="*/ 262 h 294"/>
                  <a:gd name="T6" fmla="*/ 0 w 238"/>
                  <a:gd name="T7" fmla="*/ 32 h 294"/>
                  <a:gd name="T8" fmla="*/ 32 w 238"/>
                  <a:gd name="T9" fmla="*/ 0 h 294"/>
                  <a:gd name="T10" fmla="*/ 128 w 238"/>
                  <a:gd name="T11" fmla="*/ 0 h 294"/>
                  <a:gd name="T12" fmla="*/ 238 w 238"/>
                  <a:gd name="T13" fmla="*/ 108 h 294"/>
                  <a:gd name="T14" fmla="*/ 238 w 238"/>
                  <a:gd name="T15" fmla="*/ 262 h 294"/>
                  <a:gd name="T16" fmla="*/ 206 w 238"/>
                  <a:gd name="T17" fmla="*/ 294 h 294"/>
                  <a:gd name="T18" fmla="*/ 32 w 238"/>
                  <a:gd name="T19" fmla="*/ 19 h 294"/>
                  <a:gd name="T20" fmla="*/ 18 w 238"/>
                  <a:gd name="T21" fmla="*/ 32 h 294"/>
                  <a:gd name="T22" fmla="*/ 18 w 238"/>
                  <a:gd name="T23" fmla="*/ 262 h 294"/>
                  <a:gd name="T24" fmla="*/ 32 w 238"/>
                  <a:gd name="T25" fmla="*/ 276 h 294"/>
                  <a:gd name="T26" fmla="*/ 206 w 238"/>
                  <a:gd name="T27" fmla="*/ 276 h 294"/>
                  <a:gd name="T28" fmla="*/ 220 w 238"/>
                  <a:gd name="T29" fmla="*/ 262 h 294"/>
                  <a:gd name="T30" fmla="*/ 220 w 238"/>
                  <a:gd name="T31" fmla="*/ 116 h 294"/>
                  <a:gd name="T32" fmla="*/ 121 w 238"/>
                  <a:gd name="T33" fmla="*/ 19 h 294"/>
                  <a:gd name="T34" fmla="*/ 32 w 238"/>
                  <a:gd name="T35" fmla="*/ 19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38" h="294">
                    <a:moveTo>
                      <a:pt x="206" y="294"/>
                    </a:moveTo>
                    <a:cubicBezTo>
                      <a:pt x="32" y="294"/>
                      <a:pt x="32" y="294"/>
                      <a:pt x="32" y="294"/>
                    </a:cubicBezTo>
                    <a:cubicBezTo>
                      <a:pt x="14" y="294"/>
                      <a:pt x="0" y="280"/>
                      <a:pt x="0" y="26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15"/>
                      <a:pt x="14" y="0"/>
                      <a:pt x="32" y="0"/>
                    </a:cubicBezTo>
                    <a:cubicBezTo>
                      <a:pt x="128" y="0"/>
                      <a:pt x="128" y="0"/>
                      <a:pt x="128" y="0"/>
                    </a:cubicBezTo>
                    <a:cubicBezTo>
                      <a:pt x="238" y="108"/>
                      <a:pt x="238" y="108"/>
                      <a:pt x="238" y="108"/>
                    </a:cubicBezTo>
                    <a:cubicBezTo>
                      <a:pt x="238" y="262"/>
                      <a:pt x="238" y="262"/>
                      <a:pt x="238" y="262"/>
                    </a:cubicBezTo>
                    <a:cubicBezTo>
                      <a:pt x="238" y="280"/>
                      <a:pt x="224" y="294"/>
                      <a:pt x="206" y="294"/>
                    </a:cubicBezTo>
                    <a:close/>
                    <a:moveTo>
                      <a:pt x="32" y="19"/>
                    </a:moveTo>
                    <a:cubicBezTo>
                      <a:pt x="24" y="19"/>
                      <a:pt x="18" y="25"/>
                      <a:pt x="18" y="32"/>
                    </a:cubicBezTo>
                    <a:cubicBezTo>
                      <a:pt x="18" y="262"/>
                      <a:pt x="18" y="262"/>
                      <a:pt x="18" y="262"/>
                    </a:cubicBezTo>
                    <a:cubicBezTo>
                      <a:pt x="18" y="270"/>
                      <a:pt x="24" y="276"/>
                      <a:pt x="32" y="276"/>
                    </a:cubicBezTo>
                    <a:cubicBezTo>
                      <a:pt x="206" y="276"/>
                      <a:pt x="206" y="276"/>
                      <a:pt x="206" y="276"/>
                    </a:cubicBezTo>
                    <a:cubicBezTo>
                      <a:pt x="214" y="276"/>
                      <a:pt x="220" y="270"/>
                      <a:pt x="220" y="262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121" y="19"/>
                      <a:pt x="121" y="19"/>
                      <a:pt x="121" y="19"/>
                    </a:cubicBezTo>
                    <a:lnTo>
                      <a:pt x="32" y="1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35"/>
              <p:cNvSpPr>
                <a:spLocks/>
              </p:cNvSpPr>
              <p:nvPr/>
            </p:nvSpPr>
            <p:spPr bwMode="auto">
              <a:xfrm>
                <a:off x="6046788" y="5246688"/>
                <a:ext cx="177800" cy="33337"/>
              </a:xfrm>
              <a:custGeom>
                <a:avLst/>
                <a:gdLst>
                  <a:gd name="T0" fmla="*/ 42 w 47"/>
                  <a:gd name="T1" fmla="*/ 9 h 9"/>
                  <a:gd name="T2" fmla="*/ 42 w 47"/>
                  <a:gd name="T3" fmla="*/ 9 h 9"/>
                  <a:gd name="T4" fmla="*/ 5 w 47"/>
                  <a:gd name="T5" fmla="*/ 9 h 9"/>
                  <a:gd name="T6" fmla="*/ 0 w 47"/>
                  <a:gd name="T7" fmla="*/ 5 h 9"/>
                  <a:gd name="T8" fmla="*/ 5 w 47"/>
                  <a:gd name="T9" fmla="*/ 0 h 9"/>
                  <a:gd name="T10" fmla="*/ 5 w 47"/>
                  <a:gd name="T11" fmla="*/ 0 h 9"/>
                  <a:gd name="T12" fmla="*/ 42 w 47"/>
                  <a:gd name="T13" fmla="*/ 0 h 9"/>
                  <a:gd name="T14" fmla="*/ 47 w 47"/>
                  <a:gd name="T15" fmla="*/ 5 h 9"/>
                  <a:gd name="T16" fmla="*/ 42 w 47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7" h="9">
                    <a:moveTo>
                      <a:pt x="42" y="9"/>
                    </a:moveTo>
                    <a:cubicBezTo>
                      <a:pt x="42" y="9"/>
                      <a:pt x="42" y="9"/>
                      <a:pt x="42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5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5" y="0"/>
                      <a:pt x="47" y="2"/>
                      <a:pt x="47" y="5"/>
                    </a:cubicBezTo>
                    <a:cubicBezTo>
                      <a:pt x="47" y="7"/>
                      <a:pt x="45" y="9"/>
                      <a:pt x="4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36"/>
              <p:cNvSpPr>
                <a:spLocks/>
              </p:cNvSpPr>
              <p:nvPr/>
            </p:nvSpPr>
            <p:spPr bwMode="auto">
              <a:xfrm>
                <a:off x="6251576" y="5246688"/>
                <a:ext cx="220663" cy="33337"/>
              </a:xfrm>
              <a:custGeom>
                <a:avLst/>
                <a:gdLst>
                  <a:gd name="T0" fmla="*/ 54 w 58"/>
                  <a:gd name="T1" fmla="*/ 9 h 9"/>
                  <a:gd name="T2" fmla="*/ 54 w 58"/>
                  <a:gd name="T3" fmla="*/ 9 h 9"/>
                  <a:gd name="T4" fmla="*/ 5 w 58"/>
                  <a:gd name="T5" fmla="*/ 9 h 9"/>
                  <a:gd name="T6" fmla="*/ 0 w 58"/>
                  <a:gd name="T7" fmla="*/ 5 h 9"/>
                  <a:gd name="T8" fmla="*/ 5 w 58"/>
                  <a:gd name="T9" fmla="*/ 0 h 9"/>
                  <a:gd name="T10" fmla="*/ 5 w 58"/>
                  <a:gd name="T11" fmla="*/ 0 h 9"/>
                  <a:gd name="T12" fmla="*/ 54 w 58"/>
                  <a:gd name="T13" fmla="*/ 0 h 9"/>
                  <a:gd name="T14" fmla="*/ 58 w 58"/>
                  <a:gd name="T15" fmla="*/ 5 h 9"/>
                  <a:gd name="T16" fmla="*/ 54 w 58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8" h="9">
                    <a:moveTo>
                      <a:pt x="54" y="9"/>
                    </a:moveTo>
                    <a:cubicBezTo>
                      <a:pt x="54" y="9"/>
                      <a:pt x="54" y="9"/>
                      <a:pt x="54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5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4" y="0"/>
                      <a:pt x="54" y="0"/>
                      <a:pt x="54" y="0"/>
                    </a:cubicBezTo>
                    <a:cubicBezTo>
                      <a:pt x="56" y="0"/>
                      <a:pt x="58" y="2"/>
                      <a:pt x="58" y="5"/>
                    </a:cubicBezTo>
                    <a:cubicBezTo>
                      <a:pt x="58" y="7"/>
                      <a:pt x="56" y="9"/>
                      <a:pt x="5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" name="Freeform 37"/>
              <p:cNvSpPr>
                <a:spLocks/>
              </p:cNvSpPr>
              <p:nvPr/>
            </p:nvSpPr>
            <p:spPr bwMode="auto">
              <a:xfrm>
                <a:off x="6505576" y="5246688"/>
                <a:ext cx="100013" cy="33337"/>
              </a:xfrm>
              <a:custGeom>
                <a:avLst/>
                <a:gdLst>
                  <a:gd name="T0" fmla="*/ 22 w 26"/>
                  <a:gd name="T1" fmla="*/ 9 h 9"/>
                  <a:gd name="T2" fmla="*/ 22 w 26"/>
                  <a:gd name="T3" fmla="*/ 9 h 9"/>
                  <a:gd name="T4" fmla="*/ 4 w 26"/>
                  <a:gd name="T5" fmla="*/ 9 h 9"/>
                  <a:gd name="T6" fmla="*/ 0 w 26"/>
                  <a:gd name="T7" fmla="*/ 5 h 9"/>
                  <a:gd name="T8" fmla="*/ 4 w 26"/>
                  <a:gd name="T9" fmla="*/ 0 h 9"/>
                  <a:gd name="T10" fmla="*/ 4 w 26"/>
                  <a:gd name="T11" fmla="*/ 0 h 9"/>
                  <a:gd name="T12" fmla="*/ 22 w 26"/>
                  <a:gd name="T13" fmla="*/ 0 h 9"/>
                  <a:gd name="T14" fmla="*/ 26 w 26"/>
                  <a:gd name="T15" fmla="*/ 5 h 9"/>
                  <a:gd name="T16" fmla="*/ 22 w 26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9">
                    <a:moveTo>
                      <a:pt x="22" y="9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2" y="9"/>
                      <a:pt x="0" y="7"/>
                      <a:pt x="0" y="5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4" y="0"/>
                      <a:pt x="26" y="2"/>
                      <a:pt x="26" y="5"/>
                    </a:cubicBezTo>
                    <a:cubicBezTo>
                      <a:pt x="26" y="7"/>
                      <a:pt x="24" y="9"/>
                      <a:pt x="2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38"/>
              <p:cNvSpPr>
                <a:spLocks/>
              </p:cNvSpPr>
              <p:nvPr/>
            </p:nvSpPr>
            <p:spPr bwMode="auto">
              <a:xfrm>
                <a:off x="6046788" y="5337175"/>
                <a:ext cx="103188" cy="33337"/>
              </a:xfrm>
              <a:custGeom>
                <a:avLst/>
                <a:gdLst>
                  <a:gd name="T0" fmla="*/ 23 w 27"/>
                  <a:gd name="T1" fmla="*/ 9 h 9"/>
                  <a:gd name="T2" fmla="*/ 5 w 27"/>
                  <a:gd name="T3" fmla="*/ 9 h 9"/>
                  <a:gd name="T4" fmla="*/ 0 w 27"/>
                  <a:gd name="T5" fmla="*/ 4 h 9"/>
                  <a:gd name="T6" fmla="*/ 5 w 27"/>
                  <a:gd name="T7" fmla="*/ 0 h 9"/>
                  <a:gd name="T8" fmla="*/ 23 w 27"/>
                  <a:gd name="T9" fmla="*/ 0 h 9"/>
                  <a:gd name="T10" fmla="*/ 27 w 27"/>
                  <a:gd name="T11" fmla="*/ 4 h 9"/>
                  <a:gd name="T12" fmla="*/ 23 w 27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9">
                    <a:moveTo>
                      <a:pt x="23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5" y="0"/>
                      <a:pt x="27" y="2"/>
                      <a:pt x="27" y="4"/>
                    </a:cubicBezTo>
                    <a:cubicBezTo>
                      <a:pt x="27" y="7"/>
                      <a:pt x="25" y="9"/>
                      <a:pt x="2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" name="Freeform 39"/>
              <p:cNvSpPr>
                <a:spLocks/>
              </p:cNvSpPr>
              <p:nvPr/>
            </p:nvSpPr>
            <p:spPr bwMode="auto">
              <a:xfrm>
                <a:off x="6186488" y="5337175"/>
                <a:ext cx="179388" cy="33337"/>
              </a:xfrm>
              <a:custGeom>
                <a:avLst/>
                <a:gdLst>
                  <a:gd name="T0" fmla="*/ 42 w 47"/>
                  <a:gd name="T1" fmla="*/ 9 h 9"/>
                  <a:gd name="T2" fmla="*/ 5 w 47"/>
                  <a:gd name="T3" fmla="*/ 9 h 9"/>
                  <a:gd name="T4" fmla="*/ 0 w 47"/>
                  <a:gd name="T5" fmla="*/ 4 h 9"/>
                  <a:gd name="T6" fmla="*/ 5 w 47"/>
                  <a:gd name="T7" fmla="*/ 0 h 9"/>
                  <a:gd name="T8" fmla="*/ 42 w 47"/>
                  <a:gd name="T9" fmla="*/ 0 h 9"/>
                  <a:gd name="T10" fmla="*/ 47 w 47"/>
                  <a:gd name="T11" fmla="*/ 4 h 9"/>
                  <a:gd name="T12" fmla="*/ 42 w 47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9">
                    <a:moveTo>
                      <a:pt x="42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5" y="0"/>
                      <a:pt x="47" y="2"/>
                      <a:pt x="47" y="4"/>
                    </a:cubicBezTo>
                    <a:cubicBezTo>
                      <a:pt x="47" y="7"/>
                      <a:pt x="45" y="9"/>
                      <a:pt x="4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" name="Freeform 40"/>
              <p:cNvSpPr>
                <a:spLocks/>
              </p:cNvSpPr>
              <p:nvPr/>
            </p:nvSpPr>
            <p:spPr bwMode="auto">
              <a:xfrm>
                <a:off x="6399213" y="5337175"/>
                <a:ext cx="209550" cy="33337"/>
              </a:xfrm>
              <a:custGeom>
                <a:avLst/>
                <a:gdLst>
                  <a:gd name="T0" fmla="*/ 50 w 55"/>
                  <a:gd name="T1" fmla="*/ 9 h 9"/>
                  <a:gd name="T2" fmla="*/ 5 w 55"/>
                  <a:gd name="T3" fmla="*/ 9 h 9"/>
                  <a:gd name="T4" fmla="*/ 0 w 55"/>
                  <a:gd name="T5" fmla="*/ 4 h 9"/>
                  <a:gd name="T6" fmla="*/ 5 w 55"/>
                  <a:gd name="T7" fmla="*/ 0 h 9"/>
                  <a:gd name="T8" fmla="*/ 50 w 55"/>
                  <a:gd name="T9" fmla="*/ 0 h 9"/>
                  <a:gd name="T10" fmla="*/ 55 w 55"/>
                  <a:gd name="T11" fmla="*/ 4 h 9"/>
                  <a:gd name="T12" fmla="*/ 50 w 55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9">
                    <a:moveTo>
                      <a:pt x="50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0" y="7"/>
                      <a:pt x="0" y="4"/>
                    </a:cubicBezTo>
                    <a:cubicBezTo>
                      <a:pt x="0" y="2"/>
                      <a:pt x="3" y="0"/>
                      <a:pt x="5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3" y="0"/>
                      <a:pt x="55" y="2"/>
                      <a:pt x="55" y="4"/>
                    </a:cubicBezTo>
                    <a:cubicBezTo>
                      <a:pt x="55" y="7"/>
                      <a:pt x="53" y="9"/>
                      <a:pt x="50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Freeform 41"/>
              <p:cNvSpPr>
                <a:spLocks/>
              </p:cNvSpPr>
              <p:nvPr/>
            </p:nvSpPr>
            <p:spPr bwMode="auto">
              <a:xfrm>
                <a:off x="6046788" y="5438775"/>
                <a:ext cx="212725" cy="34925"/>
              </a:xfrm>
              <a:custGeom>
                <a:avLst/>
                <a:gdLst>
                  <a:gd name="T0" fmla="*/ 52 w 56"/>
                  <a:gd name="T1" fmla="*/ 9 h 9"/>
                  <a:gd name="T2" fmla="*/ 5 w 56"/>
                  <a:gd name="T3" fmla="*/ 9 h 9"/>
                  <a:gd name="T4" fmla="*/ 0 w 56"/>
                  <a:gd name="T5" fmla="*/ 4 h 9"/>
                  <a:gd name="T6" fmla="*/ 5 w 56"/>
                  <a:gd name="T7" fmla="*/ 0 h 9"/>
                  <a:gd name="T8" fmla="*/ 52 w 56"/>
                  <a:gd name="T9" fmla="*/ 0 h 9"/>
                  <a:gd name="T10" fmla="*/ 56 w 56"/>
                  <a:gd name="T11" fmla="*/ 4 h 9"/>
                  <a:gd name="T12" fmla="*/ 52 w 56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9">
                    <a:moveTo>
                      <a:pt x="52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4" y="0"/>
                      <a:pt x="56" y="2"/>
                      <a:pt x="56" y="4"/>
                    </a:cubicBezTo>
                    <a:cubicBezTo>
                      <a:pt x="56" y="7"/>
                      <a:pt x="54" y="9"/>
                      <a:pt x="5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Freeform 42"/>
              <p:cNvSpPr>
                <a:spLocks/>
              </p:cNvSpPr>
              <p:nvPr/>
            </p:nvSpPr>
            <p:spPr bwMode="auto">
              <a:xfrm>
                <a:off x="6297613" y="5438775"/>
                <a:ext cx="207963" cy="34925"/>
              </a:xfrm>
              <a:custGeom>
                <a:avLst/>
                <a:gdLst>
                  <a:gd name="T0" fmla="*/ 50 w 55"/>
                  <a:gd name="T1" fmla="*/ 9 h 9"/>
                  <a:gd name="T2" fmla="*/ 5 w 55"/>
                  <a:gd name="T3" fmla="*/ 9 h 9"/>
                  <a:gd name="T4" fmla="*/ 0 w 55"/>
                  <a:gd name="T5" fmla="*/ 4 h 9"/>
                  <a:gd name="T6" fmla="*/ 5 w 55"/>
                  <a:gd name="T7" fmla="*/ 0 h 9"/>
                  <a:gd name="T8" fmla="*/ 50 w 55"/>
                  <a:gd name="T9" fmla="*/ 0 h 9"/>
                  <a:gd name="T10" fmla="*/ 55 w 55"/>
                  <a:gd name="T11" fmla="*/ 4 h 9"/>
                  <a:gd name="T12" fmla="*/ 50 w 55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9">
                    <a:moveTo>
                      <a:pt x="50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3" y="0"/>
                      <a:pt x="55" y="2"/>
                      <a:pt x="55" y="4"/>
                    </a:cubicBezTo>
                    <a:cubicBezTo>
                      <a:pt x="55" y="7"/>
                      <a:pt x="53" y="9"/>
                      <a:pt x="50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43"/>
              <p:cNvSpPr>
                <a:spLocks/>
              </p:cNvSpPr>
              <p:nvPr/>
            </p:nvSpPr>
            <p:spPr bwMode="auto">
              <a:xfrm>
                <a:off x="6540501" y="5438775"/>
                <a:ext cx="65088" cy="34925"/>
              </a:xfrm>
              <a:custGeom>
                <a:avLst/>
                <a:gdLst>
                  <a:gd name="T0" fmla="*/ 13 w 17"/>
                  <a:gd name="T1" fmla="*/ 9 h 9"/>
                  <a:gd name="T2" fmla="*/ 5 w 17"/>
                  <a:gd name="T3" fmla="*/ 9 h 9"/>
                  <a:gd name="T4" fmla="*/ 0 w 17"/>
                  <a:gd name="T5" fmla="*/ 4 h 9"/>
                  <a:gd name="T6" fmla="*/ 5 w 17"/>
                  <a:gd name="T7" fmla="*/ 0 h 9"/>
                  <a:gd name="T8" fmla="*/ 13 w 17"/>
                  <a:gd name="T9" fmla="*/ 0 h 9"/>
                  <a:gd name="T10" fmla="*/ 17 w 17"/>
                  <a:gd name="T11" fmla="*/ 4 h 9"/>
                  <a:gd name="T12" fmla="*/ 13 w 17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9">
                    <a:moveTo>
                      <a:pt x="13" y="9"/>
                    </a:moveTo>
                    <a:cubicBezTo>
                      <a:pt x="5" y="9"/>
                      <a:pt x="5" y="9"/>
                      <a:pt x="5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5" y="0"/>
                      <a:pt x="17" y="2"/>
                      <a:pt x="17" y="4"/>
                    </a:cubicBezTo>
                    <a:cubicBezTo>
                      <a:pt x="17" y="7"/>
                      <a:pt x="15" y="9"/>
                      <a:pt x="1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" name="Freeform 44"/>
              <p:cNvSpPr>
                <a:spLocks/>
              </p:cNvSpPr>
              <p:nvPr/>
            </p:nvSpPr>
            <p:spPr bwMode="auto">
              <a:xfrm>
                <a:off x="6046788" y="5522913"/>
                <a:ext cx="103188" cy="38100"/>
              </a:xfrm>
              <a:custGeom>
                <a:avLst/>
                <a:gdLst>
                  <a:gd name="T0" fmla="*/ 23 w 27"/>
                  <a:gd name="T1" fmla="*/ 10 h 10"/>
                  <a:gd name="T2" fmla="*/ 5 w 27"/>
                  <a:gd name="T3" fmla="*/ 10 h 10"/>
                  <a:gd name="T4" fmla="*/ 0 w 27"/>
                  <a:gd name="T5" fmla="*/ 5 h 10"/>
                  <a:gd name="T6" fmla="*/ 5 w 27"/>
                  <a:gd name="T7" fmla="*/ 0 h 10"/>
                  <a:gd name="T8" fmla="*/ 23 w 27"/>
                  <a:gd name="T9" fmla="*/ 0 h 10"/>
                  <a:gd name="T10" fmla="*/ 27 w 27"/>
                  <a:gd name="T11" fmla="*/ 5 h 10"/>
                  <a:gd name="T12" fmla="*/ 23 w 27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10">
                    <a:moveTo>
                      <a:pt x="23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2" y="10"/>
                      <a:pt x="0" y="8"/>
                      <a:pt x="0" y="5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5" y="0"/>
                      <a:pt x="27" y="2"/>
                      <a:pt x="27" y="5"/>
                    </a:cubicBezTo>
                    <a:cubicBezTo>
                      <a:pt x="27" y="8"/>
                      <a:pt x="25" y="10"/>
                      <a:pt x="2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" name="Freeform 45"/>
              <p:cNvSpPr>
                <a:spLocks/>
              </p:cNvSpPr>
              <p:nvPr/>
            </p:nvSpPr>
            <p:spPr bwMode="auto">
              <a:xfrm>
                <a:off x="6186488" y="5522913"/>
                <a:ext cx="160338" cy="38100"/>
              </a:xfrm>
              <a:custGeom>
                <a:avLst/>
                <a:gdLst>
                  <a:gd name="T0" fmla="*/ 38 w 42"/>
                  <a:gd name="T1" fmla="*/ 10 h 10"/>
                  <a:gd name="T2" fmla="*/ 5 w 42"/>
                  <a:gd name="T3" fmla="*/ 10 h 10"/>
                  <a:gd name="T4" fmla="*/ 0 w 42"/>
                  <a:gd name="T5" fmla="*/ 5 h 10"/>
                  <a:gd name="T6" fmla="*/ 5 w 42"/>
                  <a:gd name="T7" fmla="*/ 0 h 10"/>
                  <a:gd name="T8" fmla="*/ 38 w 42"/>
                  <a:gd name="T9" fmla="*/ 0 h 10"/>
                  <a:gd name="T10" fmla="*/ 42 w 42"/>
                  <a:gd name="T11" fmla="*/ 5 h 10"/>
                  <a:gd name="T12" fmla="*/ 38 w 42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0">
                    <a:moveTo>
                      <a:pt x="38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2" y="10"/>
                      <a:pt x="0" y="8"/>
                      <a:pt x="0" y="5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40" y="0"/>
                      <a:pt x="42" y="2"/>
                      <a:pt x="42" y="5"/>
                    </a:cubicBezTo>
                    <a:cubicBezTo>
                      <a:pt x="42" y="8"/>
                      <a:pt x="40" y="10"/>
                      <a:pt x="38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" name="Freeform 46"/>
              <p:cNvSpPr>
                <a:spLocks noEditPoints="1"/>
              </p:cNvSpPr>
              <p:nvPr/>
            </p:nvSpPr>
            <p:spPr bwMode="auto">
              <a:xfrm>
                <a:off x="6342063" y="4665663"/>
                <a:ext cx="455613" cy="455612"/>
              </a:xfrm>
              <a:custGeom>
                <a:avLst/>
                <a:gdLst>
                  <a:gd name="T0" fmla="*/ 120 w 120"/>
                  <a:gd name="T1" fmla="*/ 120 h 120"/>
                  <a:gd name="T2" fmla="*/ 28 w 120"/>
                  <a:gd name="T3" fmla="*/ 120 h 120"/>
                  <a:gd name="T4" fmla="*/ 0 w 120"/>
                  <a:gd name="T5" fmla="*/ 90 h 120"/>
                  <a:gd name="T6" fmla="*/ 1 w 120"/>
                  <a:gd name="T7" fmla="*/ 0 h 120"/>
                  <a:gd name="T8" fmla="*/ 120 w 120"/>
                  <a:gd name="T9" fmla="*/ 120 h 120"/>
                  <a:gd name="T10" fmla="*/ 9 w 120"/>
                  <a:gd name="T11" fmla="*/ 19 h 120"/>
                  <a:gd name="T12" fmla="*/ 8 w 120"/>
                  <a:gd name="T13" fmla="*/ 90 h 120"/>
                  <a:gd name="T14" fmla="*/ 28 w 120"/>
                  <a:gd name="T15" fmla="*/ 112 h 120"/>
                  <a:gd name="T16" fmla="*/ 101 w 120"/>
                  <a:gd name="T17" fmla="*/ 112 h 120"/>
                  <a:gd name="T18" fmla="*/ 9 w 120"/>
                  <a:gd name="T19" fmla="*/ 19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0" h="120">
                    <a:moveTo>
                      <a:pt x="120" y="120"/>
                    </a:moveTo>
                    <a:cubicBezTo>
                      <a:pt x="28" y="120"/>
                      <a:pt x="28" y="120"/>
                      <a:pt x="28" y="120"/>
                    </a:cubicBezTo>
                    <a:cubicBezTo>
                      <a:pt x="12" y="120"/>
                      <a:pt x="0" y="107"/>
                      <a:pt x="0" y="9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120" y="120"/>
                    </a:lnTo>
                    <a:close/>
                    <a:moveTo>
                      <a:pt x="9" y="19"/>
                    </a:moveTo>
                    <a:cubicBezTo>
                      <a:pt x="8" y="90"/>
                      <a:pt x="8" y="90"/>
                      <a:pt x="8" y="90"/>
                    </a:cubicBezTo>
                    <a:cubicBezTo>
                      <a:pt x="8" y="102"/>
                      <a:pt x="17" y="112"/>
                      <a:pt x="28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lnTo>
                      <a:pt x="9" y="1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9" y="1651000"/>
            <a:ext cx="1095111" cy="110721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7670" y="1647179"/>
            <a:ext cx="1111999" cy="111199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8" y="3780430"/>
            <a:ext cx="1107220" cy="113678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7670" y="3809040"/>
            <a:ext cx="1111999" cy="110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16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/>
          <p:nvPr/>
        </p:nvGrpSpPr>
        <p:grpSpPr>
          <a:xfrm>
            <a:off x="5289550" y="0"/>
            <a:ext cx="1612901" cy="382408"/>
            <a:chOff x="55943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5943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prstClr val="white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5943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 smtClean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/>
                  </a:rPr>
                  <a:t>作品概述</a:t>
                </a:r>
                <a:endParaRPr lang="en-US" altLang="zh-CN" sz="1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/>
                  </a:rPr>
                  <a:t>01</a:t>
                </a:r>
                <a:endParaRPr lang="en-US" altLang="zh-CN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758594"/>
              </p:ext>
            </p:extLst>
          </p:nvPr>
        </p:nvGraphicFramePr>
        <p:xfrm>
          <a:off x="898165" y="1190024"/>
          <a:ext cx="10395670" cy="394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759482" imgH="2566663" progId="Visio.Drawing.11">
                  <p:embed/>
                </p:oleObj>
              </mc:Choice>
              <mc:Fallback>
                <p:oleObj name="Visio" r:id="rId3" imgW="6759482" imgH="25666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165" y="1190024"/>
                        <a:ext cx="10395670" cy="3940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矩形 64"/>
          <p:cNvSpPr/>
          <p:nvPr/>
        </p:nvSpPr>
        <p:spPr>
          <a:xfrm>
            <a:off x="4980943" y="5146010"/>
            <a:ext cx="2230114" cy="3808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1600" kern="0" dirty="0">
                <a:ea typeface="微软雅黑" charset="0"/>
              </a:rPr>
              <a:t>系统整体</a:t>
            </a:r>
            <a:r>
              <a:rPr lang="zh-CN" altLang="en-US" sz="1600" kern="0" dirty="0" smtClean="0">
                <a:ea typeface="微软雅黑" charset="0"/>
              </a:rPr>
              <a:t>框图</a:t>
            </a:r>
            <a:endParaRPr lang="en-US" altLang="zh-CN" sz="1600" kern="0" dirty="0"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883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/>
          <p:nvPr/>
        </p:nvGrpSpPr>
        <p:grpSpPr>
          <a:xfrm>
            <a:off x="5289550" y="0"/>
            <a:ext cx="1612901" cy="382408"/>
            <a:chOff x="5594350" y="0"/>
            <a:chExt cx="1612901" cy="382408"/>
          </a:xfrm>
        </p:grpSpPr>
        <p:sp>
          <p:nvSpPr>
            <p:cNvPr id="14" name="矩形 13"/>
            <p:cNvSpPr/>
            <p:nvPr/>
          </p:nvSpPr>
          <p:spPr>
            <a:xfrm>
              <a:off x="55943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prstClr val="white"/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594350" y="13076"/>
              <a:ext cx="1612901" cy="369332"/>
              <a:chOff x="4991099" y="55400"/>
              <a:chExt cx="1612901" cy="369332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 smtClean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/>
                  </a:rPr>
                  <a:t>作品概述</a:t>
                </a:r>
                <a:endParaRPr lang="en-US" altLang="zh-CN" sz="16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/>
                  </a:rPr>
                  <a:t>01</a:t>
                </a:r>
                <a:endParaRPr lang="en-US" altLang="zh-CN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18126" y="1119920"/>
            <a:ext cx="2230114" cy="3808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1600" kern="0" dirty="0" smtClean="0">
                <a:solidFill>
                  <a:prstClr val="black"/>
                </a:solidFill>
                <a:ea typeface="微软雅黑" charset="0"/>
              </a:rPr>
              <a:t>功能广告框图</a:t>
            </a:r>
            <a:endParaRPr lang="en-US" altLang="zh-CN" sz="1600" kern="0" dirty="0">
              <a:solidFill>
                <a:prstClr val="black"/>
              </a:solidFill>
              <a:ea typeface="微软雅黑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356" y="755389"/>
            <a:ext cx="6271288" cy="572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0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5052964" y="2777425"/>
            <a:ext cx="3214736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zh-CN" altLang="en-US" sz="4800" b="1" dirty="0">
                <a:latin typeface="+mj-ea"/>
                <a:ea typeface="+mj-ea"/>
                <a:cs typeface="微软雅黑"/>
              </a:rPr>
              <a:t>选题背景</a:t>
            </a:r>
          </a:p>
        </p:txBody>
      </p:sp>
      <p:sp>
        <p:nvSpPr>
          <p:cNvPr id="53" name="矩形 52"/>
          <p:cNvSpPr/>
          <p:nvPr/>
        </p:nvSpPr>
        <p:spPr>
          <a:xfrm>
            <a:off x="5065664" y="2580922"/>
            <a:ext cx="10102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UMMERY</a:t>
            </a:r>
          </a:p>
        </p:txBody>
      </p:sp>
      <p:sp>
        <p:nvSpPr>
          <p:cNvPr id="50" name="矩形 49"/>
          <p:cNvSpPr/>
          <p:nvPr/>
        </p:nvSpPr>
        <p:spPr>
          <a:xfrm>
            <a:off x="3587483" y="2777425"/>
            <a:ext cx="1370449" cy="83099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4800" dirty="0" smtClean="0">
                <a:latin typeface="+mj-ea"/>
                <a:ea typeface="+mj-ea"/>
                <a:cs typeface="微软雅黑"/>
              </a:rPr>
              <a:t>02</a:t>
            </a:r>
            <a:endParaRPr lang="en-US" altLang="zh-CN" sz="4800" dirty="0">
              <a:latin typeface="+mj-ea"/>
              <a:ea typeface="+mj-ea"/>
              <a:cs typeface="微软雅黑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4885308" y="2819820"/>
            <a:ext cx="0" cy="746206"/>
          </a:xfrm>
          <a:prstGeom prst="line">
            <a:avLst/>
          </a:prstGeom>
          <a:ln w="12700" cap="rnd">
            <a:solidFill>
              <a:schemeClr val="bg1">
                <a:alpha val="49000"/>
              </a:schemeClr>
            </a:solidFill>
            <a:round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65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3136196" y="1989671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背景一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85379" y="2338981"/>
            <a:ext cx="3729722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lnSpc>
                <a:spcPct val="130000"/>
              </a:lnSpc>
              <a:defRPr/>
            </a:pP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发达国家</a:t>
            </a:r>
            <a:r>
              <a:rPr lang="zh-CN" altLang="zh-CN" sz="1600" dirty="0"/>
              <a:t>对智能家居的研究，从</a:t>
            </a:r>
            <a:r>
              <a:rPr lang="en-US" altLang="zh-CN" sz="1600" dirty="0"/>
              <a:t>20</a:t>
            </a:r>
            <a:r>
              <a:rPr lang="zh-CN" altLang="zh-CN" sz="1600" dirty="0"/>
              <a:t>世纪</a:t>
            </a:r>
            <a:r>
              <a:rPr lang="en-US" altLang="zh-CN" sz="1600" dirty="0"/>
              <a:t>70</a:t>
            </a:r>
            <a:r>
              <a:rPr lang="zh-CN" altLang="zh-CN" sz="1600" dirty="0"/>
              <a:t>年代就已开始。</a:t>
            </a:r>
            <a:r>
              <a:rPr lang="en-US" altLang="zh-CN" sz="1600" dirty="0"/>
              <a:t>1984</a:t>
            </a:r>
            <a:r>
              <a:rPr lang="zh-CN" altLang="zh-CN" sz="1600" dirty="0"/>
              <a:t>年，在美国</a:t>
            </a:r>
            <a:r>
              <a:rPr lang="zh-CN" altLang="zh-CN" sz="1600" dirty="0" smtClean="0"/>
              <a:t>康</a:t>
            </a:r>
            <a:r>
              <a:rPr lang="zh-CN" altLang="en-US" sz="1600" dirty="0"/>
              <a:t>捏</a:t>
            </a:r>
            <a:r>
              <a:rPr lang="zh-CN" altLang="zh-CN" sz="1600" dirty="0" smtClean="0"/>
              <a:t>迪格州</a:t>
            </a:r>
            <a:r>
              <a:rPr lang="zh-CN" altLang="zh-CN" sz="1600" dirty="0"/>
              <a:t>，美国联合科技公司率先尝开始了这方面的尝试：改造一幢老旧的大楼</a:t>
            </a:r>
            <a:r>
              <a:rPr lang="zh-CN" altLang="zh-CN" sz="1600" dirty="0" smtClean="0"/>
              <a:t>。</a:t>
            </a:r>
            <a:r>
              <a:rPr lang="zh-CN" altLang="zh-CN" sz="1600" dirty="0"/>
              <a:t>继美国之后，其它国家也纷纷提出了自己的智能家居方案，并在社会和家庭中进行了广泛的推广</a:t>
            </a:r>
            <a:r>
              <a:rPr lang="zh-CN" altLang="zh-CN" sz="1600" dirty="0" smtClean="0"/>
              <a:t>。</a:t>
            </a:r>
            <a:r>
              <a:rPr lang="zh-CN" altLang="zh-CN" sz="1600" dirty="0"/>
              <a:t>此外，日本、韩国、新加坡等亚洲发达国家的龙头企业也开始对家居的智能化进行研发，对智能家居市场</a:t>
            </a:r>
            <a:r>
              <a:rPr lang="zh-CN" altLang="zh-CN" sz="1600" dirty="0" smtClean="0"/>
              <a:t>跃跃欲试</a:t>
            </a:r>
            <a:r>
              <a:rPr lang="zh-CN" altLang="en-US" sz="1600" dirty="0" smtClean="0"/>
              <a:t>。</a:t>
            </a:r>
            <a:endParaRPr lang="en-US" altLang="zh-CN" sz="1600" kern="0" dirty="0">
              <a:ea typeface="微软雅黑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8035581" y="1964271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背景二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946681" y="2338981"/>
            <a:ext cx="3729722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lnSpc>
                <a:spcPct val="130000"/>
              </a:lnSpc>
              <a:defRPr/>
            </a:pPr>
            <a:r>
              <a:rPr lang="en-US" altLang="zh-CN" sz="1600" dirty="0" smtClean="0"/>
              <a:t>      </a:t>
            </a:r>
            <a:r>
              <a:rPr lang="zh-CN" altLang="zh-CN" sz="1600" dirty="0" smtClean="0"/>
              <a:t>目前</a:t>
            </a:r>
            <a:r>
              <a:rPr lang="zh-CN" altLang="zh-CN" sz="1600" dirty="0"/>
              <a:t>国内智能家居已经有十多年的历史了，但行业尚处于起步阶段，生产此类产品的厂家虽多，可目前为止还没有一家形成规模化，国家对智能家居行业也还没有实施统一的行业标准。消费者对它的接受程度也不高，主要原因是安装复杂，价格过高，稳定性差。但随着物联网概念的提出和国家对此的重视程度越来越高，智能家居进入了快速发展的轨道</a:t>
            </a:r>
            <a:r>
              <a:rPr lang="zh-CN" altLang="zh-CN" sz="1600" dirty="0" smtClean="0"/>
              <a:t>。</a:t>
            </a:r>
            <a:endParaRPr lang="en-US" altLang="zh-CN" sz="1600" kern="0" dirty="0">
              <a:ea typeface="微软雅黑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674335" y="5188527"/>
            <a:ext cx="9541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9170">
              <a:defRPr/>
            </a:pPr>
            <a:r>
              <a:rPr lang="zh-CN" altLang="en-US" sz="2000" b="1" kern="0" dirty="0" smtClean="0">
                <a:ea typeface="微软雅黑" charset="0"/>
              </a:rPr>
              <a:t>背景三</a:t>
            </a:r>
            <a:endParaRPr lang="en-US" altLang="zh-CN" sz="2000" b="1" kern="0" dirty="0">
              <a:ea typeface="微软雅黑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946664" y="5588637"/>
            <a:ext cx="4409451" cy="137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lnSpc>
                <a:spcPct val="130000"/>
              </a:lnSpc>
              <a:defRPr/>
            </a:pP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现有</a:t>
            </a:r>
            <a:r>
              <a:rPr lang="zh-CN" altLang="zh-CN" sz="1600" dirty="0"/>
              <a:t>的智能家居产品，大部分的造价昂贵，主要被用于一些高档的小区，针对这一现状，有必要设计一款低成本、低功耗、高稳定性的智能家居</a:t>
            </a:r>
            <a:r>
              <a:rPr lang="zh-CN" altLang="zh-CN" sz="1600" dirty="0" smtClean="0"/>
              <a:t>产品</a:t>
            </a:r>
            <a:r>
              <a:rPr lang="zh-CN" altLang="en-US" sz="1600" dirty="0" smtClean="0"/>
              <a:t>。</a:t>
            </a:r>
            <a:endParaRPr lang="en-US" altLang="zh-CN" sz="1600" kern="0" dirty="0">
              <a:ea typeface="微软雅黑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289550" y="0"/>
            <a:ext cx="1612901" cy="382408"/>
            <a:chOff x="5289550" y="0"/>
            <a:chExt cx="1612901" cy="382408"/>
          </a:xfrm>
        </p:grpSpPr>
        <p:sp>
          <p:nvSpPr>
            <p:cNvPr id="57" name="矩形 56"/>
            <p:cNvSpPr/>
            <p:nvPr/>
          </p:nvSpPr>
          <p:spPr>
            <a:xfrm>
              <a:off x="5289550" y="0"/>
              <a:ext cx="1612901" cy="382408"/>
            </a:xfrm>
            <a:prstGeom prst="rect">
              <a:avLst/>
            </a:prstGeom>
            <a:solidFill>
              <a:srgbClr val="AB4A70"/>
            </a:solidFill>
            <a:ln>
              <a:solidFill>
                <a:srgbClr val="AB4A7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5289550" y="13076"/>
              <a:ext cx="1612901" cy="369332"/>
              <a:chOff x="4991099" y="55400"/>
              <a:chExt cx="1612901" cy="369332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521023" y="70789"/>
                <a:ext cx="1082977" cy="338554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r>
                  <a:rPr lang="zh-CN" altLang="en-US" sz="1600" dirty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选题背景</a:t>
                </a:r>
                <a:endParaRPr lang="en-US" altLang="zh-CN" sz="1600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991099" y="55400"/>
                <a:ext cx="471535" cy="3693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altLang="zh-CN" dirty="0" smtClean="0">
                    <a:solidFill>
                      <a:schemeClr val="bg1"/>
                    </a:solidFill>
                    <a:latin typeface="+mj-ea"/>
                    <a:ea typeface="+mj-ea"/>
                    <a:cs typeface="微软雅黑"/>
                  </a:rPr>
                  <a:t>02</a:t>
                </a:r>
                <a:endParaRPr lang="en-US" altLang="zh-CN" dirty="0">
                  <a:solidFill>
                    <a:schemeClr val="bg1"/>
                  </a:solidFill>
                  <a:latin typeface="+mj-ea"/>
                  <a:ea typeface="+mj-ea"/>
                  <a:cs typeface="微软雅黑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>
                <a:off x="5482026" y="96066"/>
                <a:ext cx="0" cy="288000"/>
              </a:xfrm>
              <a:prstGeom prst="line">
                <a:avLst/>
              </a:prstGeom>
              <a:ln w="12700" cap="rnd">
                <a:solidFill>
                  <a:schemeClr val="bg1">
                    <a:alpha val="49000"/>
                  </a:schemeClr>
                </a:solidFill>
                <a:round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六边形 1"/>
          <p:cNvSpPr/>
          <p:nvPr/>
        </p:nvSpPr>
        <p:spPr>
          <a:xfrm rot="16200000">
            <a:off x="4221339" y="1629879"/>
            <a:ext cx="1954032" cy="1684510"/>
          </a:xfrm>
          <a:prstGeom prst="hexagon">
            <a:avLst/>
          </a:prstGeom>
          <a:solidFill>
            <a:srgbClr val="AB4A7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六边形 30"/>
          <p:cNvSpPr/>
          <p:nvPr/>
        </p:nvSpPr>
        <p:spPr>
          <a:xfrm rot="16200000">
            <a:off x="5132873" y="3327755"/>
            <a:ext cx="2008340" cy="1713204"/>
          </a:xfrm>
          <a:prstGeom prst="hexagon">
            <a:avLst/>
          </a:prstGeom>
          <a:solidFill>
            <a:srgbClr val="7D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六边形 29"/>
          <p:cNvSpPr/>
          <p:nvPr/>
        </p:nvSpPr>
        <p:spPr>
          <a:xfrm rot="16200000">
            <a:off x="6061079" y="1629878"/>
            <a:ext cx="1954032" cy="1684510"/>
          </a:xfrm>
          <a:prstGeom prst="hexagon">
            <a:avLst/>
          </a:prstGeom>
          <a:solidFill>
            <a:srgbClr val="B851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941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solidFill>
            <a:schemeClr val="bg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rnd">
          <a:solidFill>
            <a:schemeClr val="bg1"/>
          </a:solidFill>
          <a:round/>
          <a:tailEnd type="none" w="sm" len="sm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3</TotalTime>
  <Words>1521</Words>
  <Application>Microsoft Office PowerPoint</Application>
  <PresentationFormat>宽屏</PresentationFormat>
  <Paragraphs>22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6" baseType="lpstr">
      <vt:lpstr>黑体</vt:lpstr>
      <vt:lpstr>宋体</vt:lpstr>
      <vt:lpstr>微软雅黑</vt:lpstr>
      <vt:lpstr>Arial</vt:lpstr>
      <vt:lpstr>Calibri</vt:lpstr>
      <vt:lpstr>Segoe UI Light</vt:lpstr>
      <vt:lpstr>Office 主题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杨健</dc:creator>
  <cp:lastModifiedBy>Wei Wang</cp:lastModifiedBy>
  <cp:revision>233</cp:revision>
  <dcterms:created xsi:type="dcterms:W3CDTF">2015-11-30T07:24:09Z</dcterms:created>
  <dcterms:modified xsi:type="dcterms:W3CDTF">2016-04-23T09:51:11Z</dcterms:modified>
</cp:coreProperties>
</file>